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9F3112" w14:textId="4A419485" w:rsidR="00AD1E00" w:rsidRDefault="00AD1E00" w:rsidP="007F6764">
      <w:pPr>
        <w:pStyle w:val="Title"/>
      </w:pPr>
      <w:r>
        <w:rPr>
          <w:noProof/>
        </w:rPr>
        <w:drawing>
          <wp:anchor distT="0" distB="0" distL="114300" distR="114300" simplePos="0" relativeHeight="251681792" behindDoc="0" locked="0" layoutInCell="1" allowOverlap="1" wp14:anchorId="7886595C" wp14:editId="37C598AC">
            <wp:simplePos x="0" y="0"/>
            <wp:positionH relativeFrom="margin">
              <wp:posOffset>-426085</wp:posOffset>
            </wp:positionH>
            <wp:positionV relativeFrom="topMargin">
              <wp:posOffset>476250</wp:posOffset>
            </wp:positionV>
            <wp:extent cx="1544320" cy="485775"/>
            <wp:effectExtent l="0" t="0" r="0" b="9525"/>
            <wp:wrapSquare wrapText="bothSides"/>
            <wp:docPr id="66" name="Picture 66"/>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4320" cy="485775"/>
                    </a:xfrm>
                    <a:prstGeom prst="rect">
                      <a:avLst/>
                    </a:prstGeom>
                  </pic:spPr>
                </pic:pic>
              </a:graphicData>
            </a:graphic>
          </wp:anchor>
        </w:drawing>
      </w:r>
      <w:r>
        <w:rPr>
          <w:noProof/>
        </w:rPr>
        <w:drawing>
          <wp:anchor distT="0" distB="0" distL="114300" distR="114300" simplePos="0" relativeHeight="251689984" behindDoc="0" locked="0" layoutInCell="1" allowOverlap="1" wp14:anchorId="0E554DD1" wp14:editId="327EE211">
            <wp:simplePos x="0" y="0"/>
            <wp:positionH relativeFrom="margin">
              <wp:posOffset>-438150</wp:posOffset>
            </wp:positionH>
            <wp:positionV relativeFrom="margin">
              <wp:posOffset>272415</wp:posOffset>
            </wp:positionV>
            <wp:extent cx="3214370" cy="3329940"/>
            <wp:effectExtent l="0" t="0" r="5080"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sdt>
      <w:sdtPr>
        <w:id w:val="825010163"/>
        <w:docPartObj>
          <w:docPartGallery w:val="Cover Pages"/>
          <w:docPartUnique/>
        </w:docPartObj>
      </w:sdtPr>
      <w:sdtEndPr/>
      <w:sdtContent>
        <w:p w14:paraId="1015FC72" w14:textId="52CE2A82" w:rsidR="0066464E" w:rsidRDefault="00AD1E00">
          <w:r>
            <w:rPr>
              <w:noProof/>
            </w:rPr>
            <mc:AlternateContent>
              <mc:Choice Requires="wps">
                <w:drawing>
                  <wp:anchor distT="0" distB="0" distL="114300" distR="114300" simplePos="0" relativeHeight="251692032" behindDoc="0" locked="0" layoutInCell="1" allowOverlap="1" wp14:anchorId="31B32AB2" wp14:editId="48B36903">
                    <wp:simplePos x="0" y="0"/>
                    <wp:positionH relativeFrom="column">
                      <wp:posOffset>-304800</wp:posOffset>
                    </wp:positionH>
                    <wp:positionV relativeFrom="paragraph">
                      <wp:posOffset>284480</wp:posOffset>
                    </wp:positionV>
                    <wp:extent cx="2575560"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75560"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B8F780" w14:textId="637CD174" w:rsidR="008917DC" w:rsidRPr="00AD1E00" w:rsidRDefault="008917DC" w:rsidP="00AD1E00">
                                <w:pPr>
                                  <w:rPr>
                                    <w:rFonts w:ascii="Cambria" w:hAnsi="Cambria"/>
                                    <w:color w:val="FFFFFF" w:themeColor="background1"/>
                                    <w:sz w:val="48"/>
                                  </w:rPr>
                                </w:pPr>
                                <w:r>
                                  <w:rPr>
                                    <w:rFonts w:ascii="Cambria" w:hAnsi="Cambria"/>
                                    <w:color w:val="FFFFFF" w:themeColor="background1"/>
                                    <w:sz w:val="48"/>
                                  </w:rPr>
                                  <w:t>Process Name</w:t>
                                </w:r>
                              </w:p>
                              <w:p w14:paraId="40FBBCD2" w14:textId="77777777" w:rsidR="008917DC" w:rsidRDefault="008917DC" w:rsidP="00AD1E0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B32AB2" id="_x0000_t202" coordsize="21600,21600" o:spt="202" path="m,l,21600r21600,l21600,xe">
                    <v:stroke joinstyle="miter"/>
                    <v:path gradientshapeok="t" o:connecttype="rect"/>
                  </v:shapetype>
                  <v:shape id="Text Box 2278" o:spid="_x0000_s1026" type="#_x0000_t202" style="position:absolute;margin-left:-24pt;margin-top:22.4pt;width:202.8pt;height:117.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" filled="f" stroked="f" strokeweight=".5pt">
                    <v:path arrowok="t"/>
                    <v:textbox>
                      <w:txbxContent>
                        <w:p w14:paraId="46B8F780" w14:textId="637CD174" w:rsidR="008917DC" w:rsidRPr="00AD1E00" w:rsidRDefault="008917DC" w:rsidP="00AD1E00">
                          <w:pPr>
                            <w:rPr>
                              <w:rFonts w:ascii="Cambria" w:hAnsi="Cambria"/>
                              <w:color w:val="FFFFFF" w:themeColor="background1"/>
                              <w:sz w:val="48"/>
                            </w:rPr>
                          </w:pPr>
                          <w:r>
                            <w:rPr>
                              <w:rFonts w:ascii="Cambria" w:hAnsi="Cambria"/>
                              <w:color w:val="FFFFFF" w:themeColor="background1"/>
                              <w:sz w:val="48"/>
                            </w:rPr>
                            <w:t>Process Name</w:t>
                          </w:r>
                        </w:p>
                        <w:p w14:paraId="40FBBCD2" w14:textId="77777777" w:rsidR="008917DC" w:rsidRDefault="008917DC" w:rsidP="00AD1E00"/>
                      </w:txbxContent>
                    </v:textbox>
                  </v:shape>
                </w:pict>
              </mc:Fallback>
            </mc:AlternateContent>
          </w:r>
          <w:r w:rsidR="00987981">
            <w:rPr>
              <w:rFonts w:ascii="Calibri" w:eastAsia="Times New Roman" w:hAnsi="Calibri" w:cs="Mangal"/>
              <w:noProof/>
              <w:color w:val="auto"/>
              <w:sz w:val="20"/>
              <w:szCs w:val="22"/>
            </w:rPr>
            <mc:AlternateContent>
              <mc:Choice Requires="wps">
                <w:drawing>
                  <wp:anchor distT="0" distB="0" distL="114300" distR="114300" simplePos="0" relativeHeight="251638784" behindDoc="0" locked="0" layoutInCell="1" allowOverlap="1" wp14:anchorId="0C431765" wp14:editId="25D072D4">
                    <wp:simplePos x="0" y="0"/>
                    <wp:positionH relativeFrom="column">
                      <wp:posOffset>-880920</wp:posOffset>
                    </wp:positionH>
                    <wp:positionV relativeFrom="paragraph">
                      <wp:posOffset>-865493</wp:posOffset>
                    </wp:positionV>
                    <wp:extent cx="1733550" cy="828675"/>
                    <wp:effectExtent l="0" t="0" r="0" b="9525"/>
                    <wp:wrapNone/>
                    <wp:docPr id="104" name="Text Box 104"/>
                    <wp:cNvGraphicFramePr/>
                    <a:graphic xmlns:a="http://schemas.openxmlformats.org/drawingml/2006/main">
                      <a:graphicData uri="http://schemas.microsoft.com/office/word/2010/wordprocessingShape">
                        <wps:wsp>
                          <wps:cNvSpPr txBox="1"/>
                          <wps:spPr>
                            <a:xfrm>
                              <a:off x="0" y="0"/>
                              <a:ext cx="1733550" cy="828675"/>
                            </a:xfrm>
                            <a:prstGeom prst="rect">
                              <a:avLst/>
                            </a:prstGeom>
                            <a:solidFill>
                              <a:sysClr val="window" lastClr="FFFFFF"/>
                            </a:solidFill>
                            <a:ln w="6350">
                              <a:noFill/>
                            </a:ln>
                            <a:effectLst/>
                          </wps:spPr>
                          <wps:txbx>
                            <w:txbxContent>
                              <w:p w14:paraId="66C9C79A" w14:textId="509433DA" w:rsidR="008917DC" w:rsidRDefault="008917DC" w:rsidP="006A3159">
                                <w:pPr>
                                  <w:rPr>
                                    <w:noProof/>
                                    <w:lang w:eastAsia="ko-KR"/>
                                  </w:rPr>
                                </w:pPr>
                              </w:p>
                              <w:p w14:paraId="66512B6A" w14:textId="1CBD8FB2" w:rsidR="008917DC" w:rsidRDefault="008917DC" w:rsidP="006A315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C431765" id="Text Box 104" o:spid="_x0000_s1027" type="#_x0000_t202" style="position:absolute;margin-left:-69.35pt;margin-top:-68.15pt;width:136.5pt;height:65.25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" fillcolor="window" stroked="f" strokeweight=".5pt">
                    <v:textbox>
                      <w:txbxContent>
                        <w:p w14:paraId="66C9C79A" w14:textId="509433DA" w:rsidR="008917DC" w:rsidRDefault="008917DC" w:rsidP="006A3159">
                          <w:pPr>
                            <w:rPr>
                              <w:noProof/>
                              <w:lang w:eastAsia="ko-KR"/>
                            </w:rPr>
                          </w:pPr>
                        </w:p>
                        <w:p w14:paraId="66512B6A" w14:textId="1CBD8FB2" w:rsidR="008917DC" w:rsidRDefault="008917DC" w:rsidP="006A3159"/>
                      </w:txbxContent>
                    </v:textbox>
                  </v:shape>
                </w:pict>
              </mc:Fallback>
            </mc:AlternateContent>
          </w:r>
        </w:p>
        <w:p w14:paraId="36825172" w14:textId="7BDB6E59" w:rsidR="00DA7AC9" w:rsidRDefault="0066464E">
          <w:r>
            <w:rPr>
              <w:noProof/>
            </w:rPr>
            <mc:AlternateContent>
              <mc:Choice Requires="wps">
                <w:drawing>
                  <wp:anchor distT="0" distB="0" distL="114300" distR="114300" simplePos="0" relativeHeight="251615232" behindDoc="0" locked="0" layoutInCell="1" allowOverlap="1" wp14:anchorId="0C0E8976" wp14:editId="48D20795">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92EF82" w14:textId="65506530" w:rsidR="008917DC" w:rsidRDefault="008917DC">
                                <w:pPr>
                                  <w:pStyle w:val="NoSpacing"/>
                                  <w:jc w:val="right"/>
                                  <w:rPr>
                                    <w:caps/>
                                    <w:color w:val="262626" w:themeColor="text1" w:themeTint="D9"/>
                                    <w:sz w:val="28"/>
                                    <w:szCs w:val="28"/>
                                  </w:rPr>
                                </w:pPr>
                              </w:p>
                              <w:p w14:paraId="6FFAF869" w14:textId="77777777" w:rsidR="008917DC" w:rsidRDefault="008917DC">
                                <w:pPr>
                                  <w:pStyle w:val="NoSpacing"/>
                                  <w:jc w:val="right"/>
                                  <w:rPr>
                                    <w:caps/>
                                    <w:color w:val="262626" w:themeColor="text1" w:themeTint="D9"/>
                                  </w:rPr>
                                </w:pPr>
                              </w:p>
                              <w:p w14:paraId="0A18B81A" w14:textId="77777777" w:rsidR="008917DC" w:rsidRDefault="008917DC">
                                <w:pPr>
                                  <w:pStyle w:val="NoSpacing"/>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C0E8976" id="Text Box 112" o:spid="_x0000_s1028" type="#_x0000_t202" style="position:absolute;margin-left:0;margin-top:0;width:453pt;height:51.4pt;z-index:25161523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QY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WXx+DQ8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Gi1EGHcCAABdBQAADgAAAAAAAAAA&#10;AAAAAAAuAgAAZHJzL2Uyb0RvYy54bWxQSwECLQAUAAYACAAAACEAdHlwstgAAAAFAQAADwAAAAAA&#10;AAAAAAAAAADRBAAAZHJzL2Rvd25yZXYueG1sUEsFBgAAAAAEAAQA8wAAANYFAAAAAA==&#10;" filled="f" stroked="f" strokeweight=".5pt">
                    <v:textbox inset="0,0,0,0">
                      <w:txbxContent>
                        <w:p w14:paraId="1092EF82" w14:textId="65506530" w:rsidR="008917DC" w:rsidRDefault="008917DC">
                          <w:pPr>
                            <w:pStyle w:val="NoSpacing"/>
                            <w:jc w:val="right"/>
                            <w:rPr>
                              <w:caps/>
                              <w:color w:val="262626" w:themeColor="text1" w:themeTint="D9"/>
                              <w:sz w:val="28"/>
                              <w:szCs w:val="28"/>
                            </w:rPr>
                          </w:pPr>
                        </w:p>
                        <w:p w14:paraId="6FFAF869" w14:textId="77777777" w:rsidR="008917DC" w:rsidRDefault="008917DC">
                          <w:pPr>
                            <w:pStyle w:val="NoSpacing"/>
                            <w:jc w:val="right"/>
                            <w:rPr>
                              <w:caps/>
                              <w:color w:val="262626" w:themeColor="text1" w:themeTint="D9"/>
                            </w:rPr>
                          </w:pPr>
                        </w:p>
                        <w:p w14:paraId="0A18B81A" w14:textId="77777777" w:rsidR="008917DC" w:rsidRDefault="008917DC">
                          <w:pPr>
                            <w:pStyle w:val="NoSpacing"/>
                            <w:jc w:val="right"/>
                            <w:rPr>
                              <w:caps/>
                              <w:color w:val="262626" w:themeColor="text1" w:themeTint="D9"/>
                            </w:rPr>
                          </w:pPr>
                        </w:p>
                      </w:txbxContent>
                    </v:textbox>
                    <w10:wrap type="square" anchorx="page" anchory="page"/>
                  </v:shape>
                </w:pict>
              </mc:Fallback>
            </mc:AlternateContent>
          </w:r>
        </w:p>
      </w:sdtContent>
    </w:sdt>
    <w:p w14:paraId="407B4673" w14:textId="342175D6" w:rsidR="00DA7AC9" w:rsidRPr="00DA7AC9" w:rsidRDefault="00DA7AC9" w:rsidP="00DA7AC9"/>
    <w:p w14:paraId="544A80EB" w14:textId="26F72E01" w:rsidR="00DA7AC9" w:rsidRPr="00DA7AC9" w:rsidRDefault="00DA7AC9" w:rsidP="00DA7AC9"/>
    <w:p w14:paraId="49409ABA" w14:textId="796E0435" w:rsidR="00DA7AC9" w:rsidRPr="00DA7AC9" w:rsidRDefault="00DA7AC9" w:rsidP="00DA7AC9"/>
    <w:p w14:paraId="4E7CA5DD" w14:textId="644A18CA" w:rsidR="00DA7AC9" w:rsidRPr="00DA7AC9" w:rsidRDefault="00AD1E00" w:rsidP="00DA7AC9">
      <w:r>
        <w:rPr>
          <w:noProof/>
        </w:rPr>
        <mc:AlternateContent>
          <mc:Choice Requires="wps">
            <w:drawing>
              <wp:anchor distT="0" distB="0" distL="114300" distR="114300" simplePos="0" relativeHeight="251694080" behindDoc="0" locked="0" layoutInCell="1" allowOverlap="1" wp14:anchorId="2AE048CF" wp14:editId="3C79AD6E">
                <wp:simplePos x="0" y="0"/>
                <wp:positionH relativeFrom="column">
                  <wp:posOffset>-295275</wp:posOffset>
                </wp:positionH>
                <wp:positionV relativeFrom="paragraph">
                  <wp:posOffset>374015</wp:posOffset>
                </wp:positionV>
                <wp:extent cx="4572000" cy="542925"/>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72000"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875F9DB" w14:textId="24767445" w:rsidR="008917DC" w:rsidRPr="00F418C2" w:rsidRDefault="008917DC" w:rsidP="00AD1E00">
                            <w:pPr>
                              <w:rPr>
                                <w:rFonts w:ascii="Cambria" w:hAnsi="Cambria"/>
                                <w:color w:val="FFFFFF" w:themeColor="background1"/>
                                <w:sz w:val="44"/>
                                <w:szCs w:val="44"/>
                                <w:lang w:val="en-IN"/>
                              </w:rPr>
                            </w:pPr>
                            <w:r>
                              <w:rPr>
                                <w:rFonts w:ascii="Cambria" w:hAnsi="Cambria"/>
                                <w:color w:val="FFFFFF" w:themeColor="background1"/>
                                <w:sz w:val="44"/>
                                <w:szCs w:val="44"/>
                                <w:lang w:val="en-IN"/>
                              </w:rPr>
                              <w:t>Company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048CF" id="Text Box 2281" o:spid="_x0000_s1029" type="#_x0000_t202" style="position:absolute;margin-left:-23.25pt;margin-top:29.45pt;width:5in;height:42.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" filled="f" stroked="f" strokeweight=".5pt">
                <v:path arrowok="t"/>
                <v:textbox>
                  <w:txbxContent>
                    <w:p w14:paraId="6875F9DB" w14:textId="24767445" w:rsidR="008917DC" w:rsidRPr="00F418C2" w:rsidRDefault="008917DC" w:rsidP="00AD1E00">
                      <w:pPr>
                        <w:rPr>
                          <w:rFonts w:ascii="Cambria" w:hAnsi="Cambria"/>
                          <w:color w:val="FFFFFF" w:themeColor="background1"/>
                          <w:sz w:val="44"/>
                          <w:szCs w:val="44"/>
                          <w:lang w:val="en-IN"/>
                        </w:rPr>
                      </w:pPr>
                      <w:r>
                        <w:rPr>
                          <w:rFonts w:ascii="Cambria" w:hAnsi="Cambria"/>
                          <w:color w:val="FFFFFF" w:themeColor="background1"/>
                          <w:sz w:val="44"/>
                          <w:szCs w:val="44"/>
                          <w:lang w:val="en-IN"/>
                        </w:rPr>
                        <w:t>Company Name</w:t>
                      </w: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18D15B05" wp14:editId="22FF27AF">
                <wp:simplePos x="0" y="0"/>
                <wp:positionH relativeFrom="column">
                  <wp:posOffset>-180976</wp:posOffset>
                </wp:positionH>
                <wp:positionV relativeFrom="paragraph">
                  <wp:posOffset>229235</wp:posOffset>
                </wp:positionV>
                <wp:extent cx="2085975" cy="0"/>
                <wp:effectExtent l="0" t="0" r="0" b="0"/>
                <wp:wrapNone/>
                <wp:docPr id="1" name="Straight Connector 1"/>
                <wp:cNvGraphicFramePr/>
                <a:graphic xmlns:a="http://schemas.openxmlformats.org/drawingml/2006/main">
                  <a:graphicData uri="http://schemas.microsoft.com/office/word/2010/wordprocessingShape">
                    <wps:wsp>
                      <wps:cNvCnPr/>
                      <wps:spPr>
                        <a:xfrm>
                          <a:off x="0" y="0"/>
                          <a:ext cx="2085975"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D17AB1" id="Straight Connector 1"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14.25pt,18.05pt" to="150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" strokecolor="white [3212]" strokeweight=".5pt">
                <v:stroke joinstyle="miter"/>
              </v:line>
            </w:pict>
          </mc:Fallback>
        </mc:AlternateContent>
      </w:r>
    </w:p>
    <w:p w14:paraId="1EF3F664" w14:textId="7000A86C" w:rsidR="00DA7AC9" w:rsidRPr="00DA7AC9" w:rsidRDefault="00DA7AC9" w:rsidP="00DA7AC9"/>
    <w:p w14:paraId="10400B69" w14:textId="2E04E727" w:rsidR="00DA7AC9" w:rsidRPr="00DA7AC9" w:rsidRDefault="00DA7AC9" w:rsidP="00DA7AC9"/>
    <w:p w14:paraId="04026DA6" w14:textId="0859DF98" w:rsidR="00DA7AC9" w:rsidRPr="00DA7AC9" w:rsidRDefault="00DA7AC9" w:rsidP="00DA7AC9"/>
    <w:p w14:paraId="6C353D1D" w14:textId="36D9358E" w:rsidR="00DA7AC9" w:rsidRPr="00DA7AC9" w:rsidRDefault="00AD1E00" w:rsidP="00DA7AC9">
      <w:r>
        <w:rPr>
          <w:noProof/>
        </w:rPr>
        <mc:AlternateContent>
          <mc:Choice Requires="wps">
            <w:drawing>
              <wp:anchor distT="0" distB="0" distL="114300" distR="114300" simplePos="0" relativeHeight="251697152" behindDoc="0" locked="0" layoutInCell="1" allowOverlap="1" wp14:anchorId="19829496" wp14:editId="31A22C6F">
                <wp:simplePos x="0" y="0"/>
                <wp:positionH relativeFrom="column">
                  <wp:posOffset>-285750</wp:posOffset>
                </wp:positionH>
                <wp:positionV relativeFrom="paragraph">
                  <wp:posOffset>147955</wp:posOffset>
                </wp:positionV>
                <wp:extent cx="2593975" cy="32956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2593975" cy="329565"/>
                        </a:xfrm>
                        <a:prstGeom prst="rect">
                          <a:avLst/>
                        </a:prstGeom>
                        <a:noFill/>
                        <a:ln w="6350">
                          <a:noFill/>
                        </a:ln>
                      </wps:spPr>
                      <wps:txbx>
                        <w:txbxContent>
                          <w:p w14:paraId="0D68C24A" w14:textId="4B2D50C2" w:rsidR="008917DC" w:rsidRPr="006862EC" w:rsidRDefault="008917DC" w:rsidP="00AD1E00">
                            <w:pPr>
                              <w:rPr>
                                <w:color w:val="FFFFFF" w:themeColor="background1"/>
                                <w:sz w:val="28"/>
                                <w:szCs w:val="36"/>
                                <w:lang w:val="en-IN"/>
                              </w:rPr>
                            </w:pPr>
                            <w:r>
                              <w:rPr>
                                <w:color w:val="FFFFFF" w:themeColor="background1"/>
                                <w:sz w:val="28"/>
                                <w:szCs w:val="36"/>
                                <w:lang w:val="en-IN"/>
                              </w:rPr>
                              <w:t xml:space="preserve">User Manu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29496" id="Text Box 14" o:spid="_x0000_s1030" type="#_x0000_t202" style="position:absolute;margin-left:-22.5pt;margin-top:11.65pt;width:204.25pt;height:25.9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" filled="f" stroked="f" strokeweight=".5pt">
                <v:textbox>
                  <w:txbxContent>
                    <w:p w14:paraId="0D68C24A" w14:textId="4B2D50C2" w:rsidR="008917DC" w:rsidRPr="006862EC" w:rsidRDefault="008917DC" w:rsidP="00AD1E00">
                      <w:pPr>
                        <w:rPr>
                          <w:color w:val="FFFFFF" w:themeColor="background1"/>
                          <w:sz w:val="28"/>
                          <w:szCs w:val="36"/>
                          <w:lang w:val="en-IN"/>
                        </w:rPr>
                      </w:pPr>
                      <w:r>
                        <w:rPr>
                          <w:color w:val="FFFFFF" w:themeColor="background1"/>
                          <w:sz w:val="28"/>
                          <w:szCs w:val="36"/>
                          <w:lang w:val="en-IN"/>
                        </w:rPr>
                        <w:t xml:space="preserve">User Manual </w:t>
                      </w:r>
                    </w:p>
                  </w:txbxContent>
                </v:textbox>
              </v:shape>
            </w:pict>
          </mc:Fallback>
        </mc:AlternateContent>
      </w:r>
    </w:p>
    <w:p w14:paraId="51766A22" w14:textId="2928CDA9" w:rsidR="00DA7AC9" w:rsidRPr="00DA7AC9" w:rsidRDefault="00AD1E00" w:rsidP="00DA7AC9">
      <w:r>
        <w:rPr>
          <w:noProof/>
        </w:rPr>
        <mc:AlternateContent>
          <mc:Choice Requires="wps">
            <w:drawing>
              <wp:anchor distT="4294967295" distB="4294967295" distL="114300" distR="114300" simplePos="0" relativeHeight="251699200" behindDoc="0" locked="0" layoutInCell="1" allowOverlap="1" wp14:anchorId="3EDE7CB8" wp14:editId="358F5938">
                <wp:simplePos x="0" y="0"/>
                <wp:positionH relativeFrom="column">
                  <wp:posOffset>-476250</wp:posOffset>
                </wp:positionH>
                <wp:positionV relativeFrom="paragraph">
                  <wp:posOffset>384810</wp:posOffset>
                </wp:positionV>
                <wp:extent cx="4657725" cy="0"/>
                <wp:effectExtent l="0" t="0" r="0" b="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D6C0AAB" id="Straight Connector 68" o:spid="_x0000_s1026" style="position:absolute;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7.5pt,30.3pt" to="329.2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" strokecolor="#a5a5a5 [2092]" strokeweight=".5pt">
                <v:stroke joinstyle="miter"/>
                <o:lock v:ext="edit" shapetype="f"/>
              </v:line>
            </w:pict>
          </mc:Fallback>
        </mc:AlternateContent>
      </w:r>
    </w:p>
    <w:p w14:paraId="46D28A12" w14:textId="0809F7DB" w:rsidR="00DA7AC9" w:rsidRPr="00DA7AC9" w:rsidRDefault="00AD1E00" w:rsidP="00DA7AC9">
      <w:r>
        <w:rPr>
          <w:noProof/>
        </w:rPr>
        <mc:AlternateContent>
          <mc:Choice Requires="wps">
            <w:drawing>
              <wp:anchor distT="0" distB="0" distL="114300" distR="114300" simplePos="0" relativeHeight="251701248" behindDoc="0" locked="0" layoutInCell="1" allowOverlap="1" wp14:anchorId="4B87BF5E" wp14:editId="575E8A57">
                <wp:simplePos x="0" y="0"/>
                <wp:positionH relativeFrom="column">
                  <wp:posOffset>-514350</wp:posOffset>
                </wp:positionH>
                <wp:positionV relativeFrom="paragraph">
                  <wp:posOffset>163195</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EE7E7D" w14:textId="0708AE66" w:rsidR="008917DC" w:rsidRPr="00EF2485" w:rsidRDefault="008917DC" w:rsidP="004A42D6">
                            <w:pPr>
                              <w:spacing w:line="276" w:lineRule="auto"/>
                              <w:jc w:val="both"/>
                              <w:rPr>
                                <w:color w:val="595959" w:themeColor="text1" w:themeTint="A6"/>
                              </w:rPr>
                            </w:pPr>
                            <w:r w:rsidRPr="004A42D6">
                              <w:rPr>
                                <w:rFonts w:ascii="Calibri Light" w:hAnsi="Calibri Light" w:cs="Calibri Light"/>
                                <w:color w:val="595959" w:themeColor="text1" w:themeTint="A6"/>
                              </w:rPr>
                              <w:t>This user’s guide includes the information you need to work with</w:t>
                            </w:r>
                            <w:r>
                              <w:rPr>
                                <w:rFonts w:ascii="Calibri Light" w:hAnsi="Calibri Light" w:cs="Calibri Light"/>
                                <w:color w:val="595959" w:themeColor="text1" w:themeTint="A6"/>
                              </w:rPr>
                              <w:t xml:space="preserve"> the designed application</w:t>
                            </w:r>
                            <w:r w:rsidRPr="004A42D6">
                              <w:rPr>
                                <w:rFonts w:ascii="Calibri Light" w:hAnsi="Calibri Light" w:cs="Calibri Light"/>
                                <w:color w:val="595959" w:themeColor="text1" w:themeTint="A6"/>
                              </w:rPr>
                              <w:t>. It contains detailed information</w:t>
                            </w:r>
                            <w:r>
                              <w:rPr>
                                <w:rFonts w:ascii="Calibri Light" w:hAnsi="Calibri Light" w:cs="Calibri Light"/>
                                <w:color w:val="595959" w:themeColor="text1" w:themeTint="A6"/>
                              </w:rPr>
                              <w:t xml:space="preserve"> about how the application will wor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87BF5E" id="Text Box 2276" o:spid="_x0000_s1031" type="#_x0000_t202" style="position:absolute;margin-left:-40.5pt;margin-top:12.85pt;width:382.95pt;height:1in;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" filled="f" stroked="f" strokeweight=".5pt">
                <v:path arrowok="t"/>
                <v:textbox>
                  <w:txbxContent>
                    <w:p w14:paraId="11EE7E7D" w14:textId="0708AE66" w:rsidR="008917DC" w:rsidRPr="00EF2485" w:rsidRDefault="008917DC" w:rsidP="004A42D6">
                      <w:pPr>
                        <w:spacing w:line="276" w:lineRule="auto"/>
                        <w:jc w:val="both"/>
                        <w:rPr>
                          <w:color w:val="595959" w:themeColor="text1" w:themeTint="A6"/>
                        </w:rPr>
                      </w:pPr>
                      <w:r w:rsidRPr="004A42D6">
                        <w:rPr>
                          <w:rFonts w:ascii="Calibri Light" w:hAnsi="Calibri Light" w:cs="Calibri Light"/>
                          <w:color w:val="595959" w:themeColor="text1" w:themeTint="A6"/>
                        </w:rPr>
                        <w:t>This user’s guide includes the information you need to work with</w:t>
                      </w:r>
                      <w:r>
                        <w:rPr>
                          <w:rFonts w:ascii="Calibri Light" w:hAnsi="Calibri Light" w:cs="Calibri Light"/>
                          <w:color w:val="595959" w:themeColor="text1" w:themeTint="A6"/>
                        </w:rPr>
                        <w:t xml:space="preserve"> the designed application</w:t>
                      </w:r>
                      <w:r w:rsidRPr="004A42D6">
                        <w:rPr>
                          <w:rFonts w:ascii="Calibri Light" w:hAnsi="Calibri Light" w:cs="Calibri Light"/>
                          <w:color w:val="595959" w:themeColor="text1" w:themeTint="A6"/>
                        </w:rPr>
                        <w:t>. It contains detailed information</w:t>
                      </w:r>
                      <w:r>
                        <w:rPr>
                          <w:rFonts w:ascii="Calibri Light" w:hAnsi="Calibri Light" w:cs="Calibri Light"/>
                          <w:color w:val="595959" w:themeColor="text1" w:themeTint="A6"/>
                        </w:rPr>
                        <w:t xml:space="preserve"> about how the application will work.</w:t>
                      </w:r>
                    </w:p>
                  </w:txbxContent>
                </v:textbox>
              </v:shape>
            </w:pict>
          </mc:Fallback>
        </mc:AlternateContent>
      </w:r>
    </w:p>
    <w:p w14:paraId="1607A7B6" w14:textId="54D199E6" w:rsidR="00DA7AC9" w:rsidRPr="00DA7AC9" w:rsidRDefault="00DA7AC9" w:rsidP="00DA7AC9"/>
    <w:p w14:paraId="3EB9BC6C" w14:textId="29AE9221" w:rsidR="00DA7AC9" w:rsidRPr="00DA7AC9" w:rsidRDefault="00DA7AC9" w:rsidP="00DA7AC9"/>
    <w:p w14:paraId="767E43C3" w14:textId="44C5A74E" w:rsidR="00DA7AC9" w:rsidRPr="00DA7AC9" w:rsidRDefault="00DA7AC9" w:rsidP="00DA7AC9"/>
    <w:p w14:paraId="64FA8972" w14:textId="43885023" w:rsidR="00DA7AC9" w:rsidRDefault="004A42D6" w:rsidP="00A86C68">
      <w:pPr>
        <w:tabs>
          <w:tab w:val="left" w:pos="1980"/>
        </w:tabs>
        <w:sectPr w:rsidR="00DA7AC9" w:rsidSect="006A3159">
          <w:headerReference w:type="default" r:id="rId11"/>
          <w:footerReference w:type="default" r:id="rId12"/>
          <w:pgSz w:w="12240" w:h="15840"/>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0"/>
          <w:cols w:space="720"/>
          <w:titlePg/>
          <w:docGrid w:linePitch="360"/>
        </w:sectPr>
      </w:pPr>
      <w:r>
        <w:rPr>
          <w:noProof/>
        </w:rPr>
        <mc:AlternateContent>
          <mc:Choice Requires="wps">
            <w:drawing>
              <wp:anchor distT="0" distB="0" distL="114300" distR="114300" simplePos="0" relativeHeight="251704320" behindDoc="0" locked="0" layoutInCell="1" allowOverlap="1" wp14:anchorId="5F77288D" wp14:editId="60EE1301">
                <wp:simplePos x="0" y="0"/>
                <wp:positionH relativeFrom="column">
                  <wp:posOffset>-371475</wp:posOffset>
                </wp:positionH>
                <wp:positionV relativeFrom="paragraph">
                  <wp:posOffset>2633980</wp:posOffset>
                </wp:positionV>
                <wp:extent cx="2257425" cy="657225"/>
                <wp:effectExtent l="0" t="0" r="9525" b="9525"/>
                <wp:wrapNone/>
                <wp:docPr id="2" name="Text Box 2"/>
                <wp:cNvGraphicFramePr/>
                <a:graphic xmlns:a="http://schemas.openxmlformats.org/drawingml/2006/main">
                  <a:graphicData uri="http://schemas.microsoft.com/office/word/2010/wordprocessingShape">
                    <wps:wsp>
                      <wps:cNvSpPr txBox="1"/>
                      <wps:spPr>
                        <a:xfrm>
                          <a:off x="0" y="0"/>
                          <a:ext cx="2257425"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39F672" w14:textId="15F758A3" w:rsidR="008917DC" w:rsidRPr="004A42D6" w:rsidRDefault="008917DC">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Prepared By:</w:t>
                            </w:r>
                          </w:p>
                          <w:p w14:paraId="7FDB2A6B" w14:textId="4D10322A" w:rsidR="008917DC" w:rsidRPr="004A42D6" w:rsidRDefault="008917DC">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 xml:space="preserve">Version Number: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77288D" id="Text Box 2" o:spid="_x0000_s1032" type="#_x0000_t202" style="position:absolute;margin-left:-29.25pt;margin-top:207.4pt;width:177.75pt;height:51.7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" fillcolor="white [3201]" stroked="f" strokeweight=".5pt">
                <v:textbox>
                  <w:txbxContent>
                    <w:p w14:paraId="6039F672" w14:textId="15F758A3" w:rsidR="008917DC" w:rsidRPr="004A42D6" w:rsidRDefault="008917DC">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Prepared By:</w:t>
                      </w:r>
                    </w:p>
                    <w:p w14:paraId="7FDB2A6B" w14:textId="4D10322A" w:rsidR="008917DC" w:rsidRPr="004A42D6" w:rsidRDefault="008917DC">
                      <w:pPr>
                        <w:rPr>
                          <w:rFonts w:asciiTheme="majorHAnsi" w:hAnsiTheme="majorHAnsi" w:cstheme="majorHAnsi"/>
                          <w:color w:val="595959" w:themeColor="text1" w:themeTint="A6"/>
                          <w:sz w:val="20"/>
                          <w:lang w:val="en-IN"/>
                        </w:rPr>
                      </w:pPr>
                      <w:r w:rsidRPr="004A42D6">
                        <w:rPr>
                          <w:rFonts w:asciiTheme="majorHAnsi" w:hAnsiTheme="majorHAnsi" w:cstheme="majorHAnsi"/>
                          <w:color w:val="595959" w:themeColor="text1" w:themeTint="A6"/>
                          <w:sz w:val="20"/>
                          <w:lang w:val="en-IN"/>
                        </w:rPr>
                        <w:t xml:space="preserve">Version Number: </w:t>
                      </w:r>
                    </w:p>
                  </w:txbxContent>
                </v:textbox>
              </v:shape>
            </w:pict>
          </mc:Fallback>
        </mc:AlternateContent>
      </w:r>
      <w:r w:rsidR="00AD1E00">
        <w:rPr>
          <w:noProof/>
        </w:rPr>
        <mc:AlternateContent>
          <mc:Choice Requires="wps">
            <w:drawing>
              <wp:anchor distT="0" distB="0" distL="114300" distR="114300" simplePos="0" relativeHeight="251682816" behindDoc="0" locked="0" layoutInCell="1" allowOverlap="1" wp14:anchorId="70AD1B2C" wp14:editId="285C00AE">
                <wp:simplePos x="0" y="0"/>
                <wp:positionH relativeFrom="page">
                  <wp:align>right</wp:align>
                </wp:positionH>
                <wp:positionV relativeFrom="paragraph">
                  <wp:posOffset>3701415</wp:posOffset>
                </wp:positionV>
                <wp:extent cx="7730490" cy="171450"/>
                <wp:effectExtent l="0" t="0" r="22860" b="19050"/>
                <wp:wrapNone/>
                <wp:docPr id="2282" name="Rectangle 2282"/>
                <wp:cNvGraphicFramePr/>
                <a:graphic xmlns:a="http://schemas.openxmlformats.org/drawingml/2006/main">
                  <a:graphicData uri="http://schemas.microsoft.com/office/word/2010/wordprocessingShape">
                    <wps:wsp>
                      <wps:cNvSpPr/>
                      <wps:spPr>
                        <a:xfrm>
                          <a:off x="0" y="0"/>
                          <a:ext cx="7730490" cy="171450"/>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BDC79A" id="Rectangle 2282" o:spid="_x0000_s1026" style="position:absolute;margin-left:557.5pt;margin-top:291.45pt;width:608.7pt;height:13.5pt;z-index:251682816;visibility:visible;mso-wrap-style:square;mso-wrap-distance-left:9pt;mso-wrap-distance-top:0;mso-wrap-distance-right:9pt;mso-wrap-distance-bottom:0;mso-position-horizontal:righ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" fillcolor="#aeaaaa [2414]" strokecolor="#aeaaaa [2414]" strokeweight="1pt">
                <w10:wrap anchorx="page"/>
              </v:rect>
            </w:pict>
          </mc:Fallback>
        </mc:AlternateContent>
      </w:r>
      <w:r w:rsidR="00AD1E00">
        <w:rPr>
          <w:noProof/>
        </w:rPr>
        <mc:AlternateContent>
          <mc:Choice Requires="wps">
            <w:drawing>
              <wp:anchor distT="0" distB="0" distL="114300" distR="114300" simplePos="0" relativeHeight="251684864" behindDoc="0" locked="0" layoutInCell="1" allowOverlap="1" wp14:anchorId="77C3C057" wp14:editId="6C92DB97">
                <wp:simplePos x="0" y="0"/>
                <wp:positionH relativeFrom="page">
                  <wp:align>right</wp:align>
                </wp:positionH>
                <wp:positionV relativeFrom="paragraph">
                  <wp:posOffset>3430270</wp:posOffset>
                </wp:positionV>
                <wp:extent cx="7730836" cy="171961"/>
                <wp:effectExtent l="0" t="0" r="22860" b="19050"/>
                <wp:wrapNone/>
                <wp:docPr id="2284" name="Rectangle 2284"/>
                <wp:cNvGraphicFramePr/>
                <a:graphic xmlns:a="http://schemas.openxmlformats.org/drawingml/2006/main">
                  <a:graphicData uri="http://schemas.microsoft.com/office/word/2010/wordprocessingShape">
                    <wps:wsp>
                      <wps:cNvSpPr/>
                      <wps:spPr>
                        <a:xfrm>
                          <a:off x="0" y="0"/>
                          <a:ext cx="7730836" cy="171961"/>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45DC4B" id="Rectangle 2284" o:spid="_x0000_s1026" style="position:absolute;margin-left:557.55pt;margin-top:270.1pt;width:608.75pt;height:13.55pt;z-index:251684864;visibility:visible;mso-wrap-style:square;mso-wrap-distance-left:9pt;mso-wrap-distance-top:0;mso-wrap-distance-right:9pt;mso-wrap-distance-bottom:0;mso-position-horizontal:righ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" fillcolor="#e75f13" strokecolor="#e75f13" strokeweight="1pt">
                <w10:wrap anchorx="page"/>
              </v:rect>
            </w:pict>
          </mc:Fallback>
        </mc:AlternateContent>
      </w:r>
      <w:r w:rsidR="00AD1E00" w:rsidRPr="00E77B5D">
        <w:rPr>
          <w:noProof/>
        </w:rPr>
        <mc:AlternateContent>
          <mc:Choice Requires="wps">
            <w:drawing>
              <wp:anchor distT="0" distB="0" distL="114300" distR="114300" simplePos="0" relativeHeight="251703296" behindDoc="0" locked="0" layoutInCell="1" allowOverlap="1" wp14:anchorId="5239CF98" wp14:editId="58FF1B87">
                <wp:simplePos x="0" y="0"/>
                <wp:positionH relativeFrom="column">
                  <wp:posOffset>457200</wp:posOffset>
                </wp:positionH>
                <wp:positionV relativeFrom="paragraph">
                  <wp:posOffset>3905250</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4447E062" w14:textId="2D35C686" w:rsidR="008917DC" w:rsidRPr="00B51481" w:rsidRDefault="008917DC" w:rsidP="00AD1E00">
                            <w:pPr>
                              <w:rPr>
                                <w:rFonts w:ascii="Calibri Light" w:hAnsi="Calibri Light" w:cs="Calibri Light"/>
                                <w:color w:val="7F7F7F" w:themeColor="text1" w:themeTint="80"/>
                              </w:rPr>
                            </w:pPr>
                            <w:r w:rsidRPr="00B51481">
                              <w:rPr>
                                <w:rFonts w:ascii="Calibri Light" w:hAnsi="Calibri Light" w:cs="Calibri Light"/>
                                <w:color w:val="7F7F7F" w:themeColor="text1" w:themeTint="80"/>
                                <w:sz w:val="20"/>
                              </w:rPr>
                              <w:t>BAR CODE INDIA</w:t>
                            </w:r>
                            <w:r>
                              <w:rPr>
                                <w:rFonts w:ascii="Calibri Light" w:hAnsi="Calibri Light" w:cs="Calibri Light"/>
                                <w:color w:val="7F7F7F" w:themeColor="text1" w:themeTint="80"/>
                              </w:rPr>
                              <w:t xml:space="preserve">, </w:t>
                            </w:r>
                            <w:r w:rsidRPr="00B51481">
                              <w:rPr>
                                <w:rFonts w:ascii="Calibri Light" w:hAnsi="Calibri Light" w:cs="Calibri Light"/>
                                <w:color w:val="7F7F7F" w:themeColor="text1" w:themeTint="80"/>
                              </w:rPr>
                              <w:t>1</w:t>
                            </w:r>
                            <w:r>
                              <w:rPr>
                                <w:rFonts w:ascii="Calibri Light" w:hAnsi="Calibri Light" w:cs="Calibri Light"/>
                                <w:color w:val="7F7F7F" w:themeColor="text1" w:themeTint="80"/>
                              </w:rPr>
                              <w:t>45</w:t>
                            </w:r>
                            <w:r w:rsidRPr="00B51481">
                              <w:rPr>
                                <w:rFonts w:ascii="Calibri Light" w:hAnsi="Calibri Light" w:cs="Calibri Light"/>
                                <w:color w:val="7F7F7F" w:themeColor="text1" w:themeTint="80"/>
                              </w:rPr>
                              <w:t xml:space="preserve"> </w:t>
                            </w:r>
                            <w:proofErr w:type="spellStart"/>
                            <w:r w:rsidRPr="00B51481">
                              <w:rPr>
                                <w:rFonts w:ascii="Calibri Light" w:hAnsi="Calibri Light" w:cs="Calibri Light"/>
                                <w:color w:val="7F7F7F" w:themeColor="text1" w:themeTint="80"/>
                              </w:rPr>
                              <w:t>Udyog</w:t>
                            </w:r>
                            <w:proofErr w:type="spellEnd"/>
                            <w:r w:rsidRPr="00B51481">
                              <w:rPr>
                                <w:rFonts w:ascii="Calibri Light" w:hAnsi="Calibri Light" w:cs="Calibri Light"/>
                                <w:color w:val="7F7F7F" w:themeColor="text1" w:themeTint="80"/>
                              </w:rPr>
                              <w:t xml:space="preserve"> </w:t>
                            </w:r>
                            <w:proofErr w:type="spellStart"/>
                            <w:r>
                              <w:rPr>
                                <w:rFonts w:ascii="Calibri Light" w:hAnsi="Calibri Light" w:cs="Calibri Light"/>
                                <w:color w:val="7F7F7F" w:themeColor="text1" w:themeTint="80"/>
                              </w:rPr>
                              <w:t>Vihar</w:t>
                            </w:r>
                            <w:proofErr w:type="spellEnd"/>
                            <w:r>
                              <w:rPr>
                                <w:rFonts w:ascii="Calibri Light" w:hAnsi="Calibri Light" w:cs="Calibri Light"/>
                                <w:color w:val="7F7F7F" w:themeColor="text1" w:themeTint="80"/>
                              </w:rPr>
                              <w:t xml:space="preserve"> Phase I</w:t>
                            </w:r>
                            <w:r w:rsidRPr="00B51481">
                              <w:rPr>
                                <w:rFonts w:ascii="Calibri Light" w:hAnsi="Calibri Light" w:cs="Calibri Light"/>
                                <w:color w:val="7F7F7F" w:themeColor="text1" w:themeTint="80"/>
                              </w:rPr>
                              <w:t>,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rPr>
                              <w:t>0124 4337555</w:t>
                            </w:r>
                          </w:p>
                          <w:p w14:paraId="1477D5D0" w14:textId="77777777" w:rsidR="008917DC" w:rsidRPr="00AC2A8F" w:rsidRDefault="008917DC" w:rsidP="00AD1E00">
                            <w:pPr>
                              <w:rPr>
                                <w:color w:val="7F7F7F" w:themeColor="text1" w:themeTint="80"/>
                                <w:sz w:val="16"/>
                              </w:rPr>
                            </w:pPr>
                          </w:p>
                          <w:p w14:paraId="5452479B" w14:textId="77777777" w:rsidR="008917DC" w:rsidRPr="00AC2A8F" w:rsidRDefault="008917DC" w:rsidP="00AD1E00">
                            <w:pPr>
                              <w:rPr>
                                <w:color w:val="7F7F7F" w:themeColor="text1" w:themeTint="80"/>
                                <w:sz w:val="16"/>
                              </w:rPr>
                            </w:pPr>
                          </w:p>
                          <w:p w14:paraId="7391E43D" w14:textId="77777777" w:rsidR="008917DC" w:rsidRPr="00AC2A8F" w:rsidRDefault="008917DC" w:rsidP="00AD1E00">
                            <w:pPr>
                              <w:rPr>
                                <w:color w:val="7F7F7F" w:themeColor="text1" w:themeTint="80"/>
                                <w:sz w:val="16"/>
                              </w:rPr>
                            </w:pPr>
                          </w:p>
                          <w:p w14:paraId="3EEDFDAF" w14:textId="77777777" w:rsidR="008917DC" w:rsidRPr="00AC2A8F" w:rsidRDefault="008917DC" w:rsidP="00AD1E00">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239CF98" id="Text Box 74" o:spid="_x0000_s1033" type="#_x0000_t202" style="position:absolute;margin-left:36pt;margin-top:307.5pt;width:532.8pt;height:26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9x8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" filled="f" stroked="f" strokeweight=".5pt">
                <v:textbox>
                  <w:txbxContent>
                    <w:p w14:paraId="4447E062" w14:textId="2D35C686" w:rsidR="008917DC" w:rsidRPr="00B51481" w:rsidRDefault="008917DC" w:rsidP="00AD1E00">
                      <w:pPr>
                        <w:rPr>
                          <w:rFonts w:ascii="Calibri Light" w:hAnsi="Calibri Light" w:cs="Calibri Light"/>
                          <w:color w:val="7F7F7F" w:themeColor="text1" w:themeTint="80"/>
                        </w:rPr>
                      </w:pPr>
                      <w:r w:rsidRPr="00B51481">
                        <w:rPr>
                          <w:rFonts w:ascii="Calibri Light" w:hAnsi="Calibri Light" w:cs="Calibri Light"/>
                          <w:color w:val="7F7F7F" w:themeColor="text1" w:themeTint="80"/>
                          <w:sz w:val="20"/>
                        </w:rPr>
                        <w:t>BAR CODE INDIA</w:t>
                      </w:r>
                      <w:r>
                        <w:rPr>
                          <w:rFonts w:ascii="Calibri Light" w:hAnsi="Calibri Light" w:cs="Calibri Light"/>
                          <w:color w:val="7F7F7F" w:themeColor="text1" w:themeTint="80"/>
                        </w:rPr>
                        <w:t xml:space="preserve">, </w:t>
                      </w:r>
                      <w:r w:rsidRPr="00B51481">
                        <w:rPr>
                          <w:rFonts w:ascii="Calibri Light" w:hAnsi="Calibri Light" w:cs="Calibri Light"/>
                          <w:color w:val="7F7F7F" w:themeColor="text1" w:themeTint="80"/>
                        </w:rPr>
                        <w:t>1</w:t>
                      </w:r>
                      <w:r>
                        <w:rPr>
                          <w:rFonts w:ascii="Calibri Light" w:hAnsi="Calibri Light" w:cs="Calibri Light"/>
                          <w:color w:val="7F7F7F" w:themeColor="text1" w:themeTint="80"/>
                        </w:rPr>
                        <w:t>45</w:t>
                      </w:r>
                      <w:r w:rsidRPr="00B51481">
                        <w:rPr>
                          <w:rFonts w:ascii="Calibri Light" w:hAnsi="Calibri Light" w:cs="Calibri Light"/>
                          <w:color w:val="7F7F7F" w:themeColor="text1" w:themeTint="80"/>
                        </w:rPr>
                        <w:t xml:space="preserve"> </w:t>
                      </w:r>
                      <w:proofErr w:type="spellStart"/>
                      <w:r w:rsidRPr="00B51481">
                        <w:rPr>
                          <w:rFonts w:ascii="Calibri Light" w:hAnsi="Calibri Light" w:cs="Calibri Light"/>
                          <w:color w:val="7F7F7F" w:themeColor="text1" w:themeTint="80"/>
                        </w:rPr>
                        <w:t>Udyog</w:t>
                      </w:r>
                      <w:proofErr w:type="spellEnd"/>
                      <w:r w:rsidRPr="00B51481">
                        <w:rPr>
                          <w:rFonts w:ascii="Calibri Light" w:hAnsi="Calibri Light" w:cs="Calibri Light"/>
                          <w:color w:val="7F7F7F" w:themeColor="text1" w:themeTint="80"/>
                        </w:rPr>
                        <w:t xml:space="preserve"> </w:t>
                      </w:r>
                      <w:proofErr w:type="spellStart"/>
                      <w:r>
                        <w:rPr>
                          <w:rFonts w:ascii="Calibri Light" w:hAnsi="Calibri Light" w:cs="Calibri Light"/>
                          <w:color w:val="7F7F7F" w:themeColor="text1" w:themeTint="80"/>
                        </w:rPr>
                        <w:t>Vihar</w:t>
                      </w:r>
                      <w:proofErr w:type="spellEnd"/>
                      <w:r>
                        <w:rPr>
                          <w:rFonts w:ascii="Calibri Light" w:hAnsi="Calibri Light" w:cs="Calibri Light"/>
                          <w:color w:val="7F7F7F" w:themeColor="text1" w:themeTint="80"/>
                        </w:rPr>
                        <w:t xml:space="preserve"> Phase I</w:t>
                      </w:r>
                      <w:r w:rsidRPr="00B51481">
                        <w:rPr>
                          <w:rFonts w:ascii="Calibri Light" w:hAnsi="Calibri Light" w:cs="Calibri Light"/>
                          <w:color w:val="7F7F7F" w:themeColor="text1" w:themeTint="80"/>
                        </w:rPr>
                        <w:t>,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rPr>
                        <w:t>0124 4337555</w:t>
                      </w:r>
                    </w:p>
                    <w:p w14:paraId="1477D5D0" w14:textId="77777777" w:rsidR="008917DC" w:rsidRPr="00AC2A8F" w:rsidRDefault="008917DC" w:rsidP="00AD1E00">
                      <w:pPr>
                        <w:rPr>
                          <w:color w:val="7F7F7F" w:themeColor="text1" w:themeTint="80"/>
                          <w:sz w:val="16"/>
                        </w:rPr>
                      </w:pPr>
                    </w:p>
                    <w:p w14:paraId="5452479B" w14:textId="77777777" w:rsidR="008917DC" w:rsidRPr="00AC2A8F" w:rsidRDefault="008917DC" w:rsidP="00AD1E00">
                      <w:pPr>
                        <w:rPr>
                          <w:color w:val="7F7F7F" w:themeColor="text1" w:themeTint="80"/>
                          <w:sz w:val="16"/>
                        </w:rPr>
                      </w:pPr>
                    </w:p>
                    <w:p w14:paraId="7391E43D" w14:textId="77777777" w:rsidR="008917DC" w:rsidRPr="00AC2A8F" w:rsidRDefault="008917DC" w:rsidP="00AD1E00">
                      <w:pPr>
                        <w:rPr>
                          <w:color w:val="7F7F7F" w:themeColor="text1" w:themeTint="80"/>
                          <w:sz w:val="16"/>
                        </w:rPr>
                      </w:pPr>
                    </w:p>
                    <w:p w14:paraId="3EEDFDAF" w14:textId="77777777" w:rsidR="008917DC" w:rsidRPr="00AC2A8F" w:rsidRDefault="008917DC" w:rsidP="00AD1E00">
                      <w:pPr>
                        <w:rPr>
                          <w:color w:val="7F7F7F" w:themeColor="text1" w:themeTint="80"/>
                          <w:sz w:val="16"/>
                        </w:rPr>
                      </w:pPr>
                    </w:p>
                  </w:txbxContent>
                </v:textbox>
              </v:shape>
            </w:pict>
          </mc:Fallback>
        </mc:AlternateContent>
      </w:r>
      <w:r w:rsidR="00751F35" w:rsidRPr="006A3159">
        <w:rPr>
          <w:noProof/>
        </w:rPr>
        <mc:AlternateContent>
          <mc:Choice Requires="wps">
            <w:drawing>
              <wp:anchor distT="0" distB="0" distL="114300" distR="114300" simplePos="0" relativeHeight="251677696" behindDoc="0" locked="0" layoutInCell="1" allowOverlap="1" wp14:anchorId="2983F48E" wp14:editId="4DCFE4A1">
                <wp:simplePos x="0" y="0"/>
                <wp:positionH relativeFrom="page">
                  <wp:posOffset>1271905</wp:posOffset>
                </wp:positionH>
                <wp:positionV relativeFrom="paragraph">
                  <wp:posOffset>4217561</wp:posOffset>
                </wp:positionV>
                <wp:extent cx="6766560" cy="33083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6766560" cy="330835"/>
                        </a:xfrm>
                        <a:prstGeom prst="rect">
                          <a:avLst/>
                        </a:prstGeom>
                        <a:noFill/>
                        <a:ln w="6350">
                          <a:noFill/>
                        </a:ln>
                        <a:effectLst/>
                      </wps:spPr>
                      <wps:txbx>
                        <w:txbxContent>
                          <w:p w14:paraId="68DB40EC" w14:textId="6C234E3C" w:rsidR="008917DC" w:rsidRPr="00E46348" w:rsidRDefault="008917DC" w:rsidP="006A3159">
                            <w:pPr>
                              <w:rPr>
                                <w:color w:val="595959" w:themeColor="text1" w:themeTint="A6"/>
                                <w:sz w:val="20"/>
                              </w:rPr>
                            </w:pPr>
                            <w:r w:rsidRPr="00E46348">
                              <w:rPr>
                                <w:color w:val="595959" w:themeColor="text1" w:themeTint="A6"/>
                                <w:sz w:val="20"/>
                              </w:rPr>
                              <w:t>BAR CODE INDIA, 691 UDYOG VIHAR PHASE V, GURUGRAM, HARYANA - 122016, Ph.: 0124 4337555</w:t>
                            </w:r>
                          </w:p>
                          <w:p w14:paraId="3E5696BE" w14:textId="77777777" w:rsidR="008917DC" w:rsidRPr="00E46348" w:rsidRDefault="008917DC" w:rsidP="006A3159">
                            <w:pPr>
                              <w:rPr>
                                <w:color w:val="595959" w:themeColor="text1" w:themeTint="A6"/>
                                <w:sz w:val="20"/>
                              </w:rPr>
                            </w:pPr>
                          </w:p>
                          <w:p w14:paraId="1AE1DE47" w14:textId="77777777" w:rsidR="008917DC" w:rsidRPr="00E46348" w:rsidRDefault="008917DC" w:rsidP="006A3159">
                            <w:pPr>
                              <w:rPr>
                                <w:color w:val="595959" w:themeColor="text1" w:themeTint="A6"/>
                                <w:sz w:val="20"/>
                              </w:rPr>
                            </w:pPr>
                          </w:p>
                          <w:p w14:paraId="661908CE" w14:textId="77777777" w:rsidR="008917DC" w:rsidRPr="00E46348" w:rsidRDefault="008917DC" w:rsidP="006A3159">
                            <w:pPr>
                              <w:rPr>
                                <w:color w:val="595959" w:themeColor="text1" w:themeTint="A6"/>
                                <w:sz w:val="20"/>
                              </w:rPr>
                            </w:pPr>
                          </w:p>
                          <w:p w14:paraId="6973BDD2" w14:textId="77777777" w:rsidR="008917DC" w:rsidRPr="00E46348" w:rsidRDefault="008917DC" w:rsidP="006A3159">
                            <w:pPr>
                              <w:rPr>
                                <w:color w:val="595959" w:themeColor="text1" w:themeTint="A6"/>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83F48E" id="Text Box 13" o:spid="_x0000_s1034" type="#_x0000_t202" style="position:absolute;margin-left:100.15pt;margin-top:332.1pt;width:532.8pt;height:26.05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" filled="f" stroked="f" strokeweight=".5pt">
                <v:textbox>
                  <w:txbxContent>
                    <w:p w14:paraId="68DB40EC" w14:textId="6C234E3C" w:rsidR="008917DC" w:rsidRPr="00E46348" w:rsidRDefault="008917DC" w:rsidP="006A3159">
                      <w:pPr>
                        <w:rPr>
                          <w:color w:val="595959" w:themeColor="text1" w:themeTint="A6"/>
                          <w:sz w:val="20"/>
                        </w:rPr>
                      </w:pPr>
                      <w:r w:rsidRPr="00E46348">
                        <w:rPr>
                          <w:color w:val="595959" w:themeColor="text1" w:themeTint="A6"/>
                          <w:sz w:val="20"/>
                        </w:rPr>
                        <w:t>BAR CODE INDIA, 691 UDYOG VIHAR PHASE V, GURUGRAM, HARYANA - 122016, Ph.: 0124 4337555</w:t>
                      </w:r>
                    </w:p>
                    <w:p w14:paraId="3E5696BE" w14:textId="77777777" w:rsidR="008917DC" w:rsidRPr="00E46348" w:rsidRDefault="008917DC" w:rsidP="006A3159">
                      <w:pPr>
                        <w:rPr>
                          <w:color w:val="595959" w:themeColor="text1" w:themeTint="A6"/>
                          <w:sz w:val="20"/>
                        </w:rPr>
                      </w:pPr>
                    </w:p>
                    <w:p w14:paraId="1AE1DE47" w14:textId="77777777" w:rsidR="008917DC" w:rsidRPr="00E46348" w:rsidRDefault="008917DC" w:rsidP="006A3159">
                      <w:pPr>
                        <w:rPr>
                          <w:color w:val="595959" w:themeColor="text1" w:themeTint="A6"/>
                          <w:sz w:val="20"/>
                        </w:rPr>
                      </w:pPr>
                    </w:p>
                    <w:p w14:paraId="661908CE" w14:textId="77777777" w:rsidR="008917DC" w:rsidRPr="00E46348" w:rsidRDefault="008917DC" w:rsidP="006A3159">
                      <w:pPr>
                        <w:rPr>
                          <w:color w:val="595959" w:themeColor="text1" w:themeTint="A6"/>
                          <w:sz w:val="20"/>
                        </w:rPr>
                      </w:pPr>
                    </w:p>
                    <w:p w14:paraId="6973BDD2" w14:textId="77777777" w:rsidR="008917DC" w:rsidRPr="00E46348" w:rsidRDefault="008917DC" w:rsidP="006A3159">
                      <w:pPr>
                        <w:rPr>
                          <w:color w:val="595959" w:themeColor="text1" w:themeTint="A6"/>
                          <w:sz w:val="20"/>
                        </w:rPr>
                      </w:pPr>
                    </w:p>
                  </w:txbxContent>
                </v:textbox>
                <w10:wrap anchorx="page"/>
              </v:shape>
            </w:pict>
          </mc:Fallback>
        </mc:AlternateContent>
      </w:r>
      <w:r w:rsidR="006A3159">
        <w:tab/>
      </w:r>
    </w:p>
    <w:p w14:paraId="7A77D31F" w14:textId="77B5FE55" w:rsidR="004756C0" w:rsidRPr="004756C0" w:rsidRDefault="004756C0" w:rsidP="004756C0">
      <w:pPr>
        <w:spacing w:line="360" w:lineRule="auto"/>
        <w:jc w:val="both"/>
        <w:rPr>
          <w:rFonts w:ascii="Calibri" w:hAnsi="Calibri"/>
        </w:rPr>
      </w:pPr>
      <w:r w:rsidRPr="004756C0">
        <w:rPr>
          <w:rFonts w:ascii="Calibri" w:hAnsi="Calibri"/>
        </w:rPr>
        <w:lastRenderedPageBreak/>
        <w:t>Notice:</w:t>
      </w:r>
    </w:p>
    <w:p w14:paraId="61EB3E00" w14:textId="5548C152" w:rsidR="004756C0" w:rsidRPr="004756C0" w:rsidRDefault="004756C0" w:rsidP="004756C0">
      <w:pPr>
        <w:spacing w:line="360" w:lineRule="auto"/>
        <w:jc w:val="both"/>
        <w:rPr>
          <w:rFonts w:ascii="Calibri" w:hAnsi="Calibri"/>
        </w:rPr>
      </w:pPr>
      <w:r w:rsidRPr="004756C0">
        <w:rPr>
          <w:rFonts w:ascii="Calibri" w:hAnsi="Calibri"/>
        </w:rPr>
        <w:t xml:space="preserve">This document contains information, which is the proprietary property of Bar Code India. This document is received in confidence and its contents cannot be disclosed or copied without the prior written consent of Bar Code India. </w:t>
      </w:r>
    </w:p>
    <w:p w14:paraId="18B67C04" w14:textId="6E6E2208" w:rsidR="004756C0" w:rsidRPr="004756C0" w:rsidRDefault="004756C0" w:rsidP="004756C0">
      <w:pPr>
        <w:spacing w:line="360" w:lineRule="auto"/>
        <w:jc w:val="both"/>
        <w:rPr>
          <w:rFonts w:ascii="Calibri" w:hAnsi="Calibri"/>
        </w:rPr>
      </w:pPr>
      <w:r w:rsidRPr="004756C0">
        <w:rPr>
          <w:rFonts w:ascii="Calibri" w:hAnsi="Calibri"/>
        </w:rPr>
        <w:t xml:space="preserve">Nothing in this document constitutes a guaranty, warranty, or license, express or implied. Bar Code India  disclaims all liability for all such guaranties, warranties, and licenses, including but not limited to: Fitness for a particular purpose; merchantability; not infringement of intellectual property or other rights of any third party or of Bar Code India; indemnity; and all others. The reader is advised that third parties can have intellectual property rights that can be relevant to this document and the technologies discussed </w:t>
      </w:r>
      <w:r w:rsidR="0090212B" w:rsidRPr="004756C0">
        <w:rPr>
          <w:rFonts w:ascii="Calibri" w:hAnsi="Calibri"/>
        </w:rPr>
        <w:t>herein and</w:t>
      </w:r>
      <w:r w:rsidRPr="004756C0">
        <w:rPr>
          <w:rFonts w:ascii="Calibri" w:hAnsi="Calibri"/>
        </w:rPr>
        <w:t xml:space="preserve"> are advised to seek the advice of competent legal counsel, without obligation of Bar Code India. </w:t>
      </w:r>
    </w:p>
    <w:p w14:paraId="2BC05C27" w14:textId="1E38947D" w:rsidR="004756C0" w:rsidRPr="004756C0" w:rsidRDefault="004756C0" w:rsidP="004756C0">
      <w:pPr>
        <w:spacing w:line="360" w:lineRule="auto"/>
        <w:jc w:val="both"/>
        <w:rPr>
          <w:rFonts w:ascii="Calibri" w:hAnsi="Calibri"/>
        </w:rPr>
      </w:pPr>
      <w:r w:rsidRPr="004756C0">
        <w:rPr>
          <w:rFonts w:ascii="Calibri" w:hAnsi="Calibri"/>
        </w:rPr>
        <w:t xml:space="preserve">Bar Code India retains the right to make changes to this document at any time, without notice. Bar Code India makes no warranty for the use of this document and assumes no responsibility for any errors that can appear in the document nor does it make a commitment to update the information contained herein. </w:t>
      </w:r>
    </w:p>
    <w:p w14:paraId="0D9C0E93" w14:textId="77777777" w:rsidR="004756C0" w:rsidRPr="004756C0" w:rsidRDefault="004756C0" w:rsidP="004756C0">
      <w:pPr>
        <w:rPr>
          <w:rFonts w:ascii="Calibri" w:hAnsi="Calibri"/>
        </w:rPr>
      </w:pPr>
    </w:p>
    <w:p w14:paraId="36E7DF0A" w14:textId="77777777" w:rsidR="004756C0" w:rsidRPr="004756C0" w:rsidRDefault="004756C0" w:rsidP="004756C0">
      <w:pPr>
        <w:rPr>
          <w:rFonts w:ascii="Calibri" w:hAnsi="Calibri"/>
        </w:rPr>
      </w:pPr>
    </w:p>
    <w:p w14:paraId="786460F7" w14:textId="77777777" w:rsidR="004756C0" w:rsidRPr="004756C0" w:rsidRDefault="004756C0" w:rsidP="004756C0">
      <w:pPr>
        <w:rPr>
          <w:rFonts w:ascii="Calibri" w:hAnsi="Calibri"/>
        </w:rPr>
      </w:pPr>
    </w:p>
    <w:p w14:paraId="3DE8D7DF" w14:textId="77777777" w:rsidR="004756C0" w:rsidRPr="004756C0" w:rsidRDefault="004756C0" w:rsidP="004756C0">
      <w:pPr>
        <w:rPr>
          <w:rFonts w:ascii="Calibri" w:hAnsi="Calibri"/>
        </w:rPr>
      </w:pPr>
    </w:p>
    <w:p w14:paraId="28AE4E78" w14:textId="77777777" w:rsidR="004756C0" w:rsidRPr="004756C0" w:rsidRDefault="004756C0" w:rsidP="004756C0">
      <w:pPr>
        <w:rPr>
          <w:rFonts w:ascii="Calibri" w:hAnsi="Calibri"/>
        </w:rPr>
      </w:pPr>
    </w:p>
    <w:p w14:paraId="42051DDF" w14:textId="77777777" w:rsidR="004756C0" w:rsidRPr="004756C0" w:rsidRDefault="004756C0" w:rsidP="004756C0">
      <w:pPr>
        <w:rPr>
          <w:rFonts w:ascii="Calibri" w:hAnsi="Calibri"/>
        </w:rPr>
      </w:pPr>
    </w:p>
    <w:p w14:paraId="5957CA67" w14:textId="77777777" w:rsidR="004756C0" w:rsidRPr="004756C0" w:rsidRDefault="004756C0" w:rsidP="004756C0">
      <w:pPr>
        <w:rPr>
          <w:rFonts w:ascii="Calibri" w:hAnsi="Calibri"/>
        </w:rPr>
      </w:pPr>
    </w:p>
    <w:p w14:paraId="17FCBBD2" w14:textId="77777777" w:rsidR="004756C0" w:rsidRDefault="004756C0" w:rsidP="004756C0">
      <w:pPr>
        <w:rPr>
          <w:rFonts w:ascii="Calibri" w:hAnsi="Calibri"/>
        </w:rPr>
      </w:pPr>
    </w:p>
    <w:p w14:paraId="3B6FCA86" w14:textId="77777777" w:rsidR="004A42D6" w:rsidRDefault="004A42D6" w:rsidP="004756C0">
      <w:pPr>
        <w:rPr>
          <w:rFonts w:ascii="Calibri" w:hAnsi="Calibri"/>
        </w:rPr>
      </w:pPr>
    </w:p>
    <w:p w14:paraId="3EE33790" w14:textId="77777777" w:rsidR="004A42D6" w:rsidRPr="004756C0" w:rsidRDefault="004A42D6" w:rsidP="004756C0">
      <w:pPr>
        <w:rPr>
          <w:rFonts w:ascii="Calibri" w:hAnsi="Calibri"/>
        </w:rPr>
      </w:pPr>
    </w:p>
    <w:p w14:paraId="55BE1811" w14:textId="77777777" w:rsidR="004756C0" w:rsidRPr="004756C0" w:rsidRDefault="004756C0" w:rsidP="004756C0">
      <w:pPr>
        <w:spacing w:after="0" w:line="276" w:lineRule="auto"/>
        <w:rPr>
          <w:rFonts w:ascii="Calibri" w:hAnsi="Calibri"/>
        </w:rPr>
      </w:pPr>
      <w:r w:rsidRPr="004756C0">
        <w:rPr>
          <w:rFonts w:ascii="Calibri" w:hAnsi="Calibri"/>
        </w:rPr>
        <w:t xml:space="preserve">COPYRIGHT </w:t>
      </w:r>
    </w:p>
    <w:p w14:paraId="78AE2787" w14:textId="567B75A8" w:rsidR="004756C0" w:rsidRPr="004756C0" w:rsidRDefault="004756C0" w:rsidP="004756C0">
      <w:pPr>
        <w:spacing w:after="0" w:line="276" w:lineRule="auto"/>
        <w:rPr>
          <w:rFonts w:ascii="Calibri" w:hAnsi="Calibri"/>
        </w:rPr>
      </w:pPr>
      <w:r w:rsidRPr="004756C0">
        <w:rPr>
          <w:rFonts w:ascii="Calibri" w:hAnsi="Calibri"/>
        </w:rPr>
        <w:t xml:space="preserve">Copyright © </w:t>
      </w:r>
      <w:r w:rsidRPr="004756C0">
        <w:rPr>
          <w:rFonts w:ascii="Calibri" w:hAnsi="Calibri"/>
          <w:b/>
          <w:bCs/>
          <w:i/>
          <w:iCs/>
        </w:rPr>
        <w:t xml:space="preserve">BCI </w:t>
      </w:r>
      <w:r w:rsidRPr="004756C0">
        <w:rPr>
          <w:rFonts w:ascii="Calibri" w:hAnsi="Calibri"/>
        </w:rPr>
        <w:t>20</w:t>
      </w:r>
      <w:r w:rsidR="006F7247">
        <w:rPr>
          <w:rFonts w:ascii="Calibri" w:hAnsi="Calibri"/>
        </w:rPr>
        <w:t>22</w:t>
      </w:r>
      <w:r w:rsidRPr="004756C0">
        <w:rPr>
          <w:rFonts w:ascii="Calibri" w:hAnsi="Calibri"/>
        </w:rPr>
        <w:t xml:space="preserve">. All rights reserved. </w:t>
      </w:r>
    </w:p>
    <w:p w14:paraId="4C2F60B3" w14:textId="77777777" w:rsidR="004756C0" w:rsidRPr="004756C0" w:rsidRDefault="004756C0" w:rsidP="004756C0">
      <w:pPr>
        <w:spacing w:line="276" w:lineRule="auto"/>
        <w:rPr>
          <w:rFonts w:ascii="Calibri" w:hAnsi="Calibri"/>
        </w:rPr>
      </w:pPr>
      <w:r w:rsidRPr="004756C0">
        <w:rPr>
          <w:rFonts w:ascii="Calibri" w:hAnsi="Calibri"/>
        </w:rPr>
        <w:t xml:space="preserve">TRADEMARKS </w:t>
      </w:r>
    </w:p>
    <w:p w14:paraId="509D9A34" w14:textId="77777777" w:rsidR="004756C0" w:rsidRDefault="004756C0" w:rsidP="004756C0">
      <w:pPr>
        <w:spacing w:line="276" w:lineRule="auto"/>
        <w:rPr>
          <w:rFonts w:ascii="Calibri" w:hAnsi="Calibri"/>
        </w:rPr>
        <w:sectPr w:rsidR="004756C0" w:rsidSect="004756C0">
          <w:headerReference w:type="first" r:id="rId13"/>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r w:rsidRPr="004756C0">
        <w:rPr>
          <w:rFonts w:ascii="Calibri" w:hAnsi="Calibri"/>
        </w:rPr>
        <w:t xml:space="preserve">*Other product and corporate names may be trademarks of other companies and are used only for explanation and to the owners' benefit, without intent to infringe. </w:t>
      </w:r>
    </w:p>
    <w:p w14:paraId="49319B4D" w14:textId="77777777" w:rsidR="00C87875" w:rsidRDefault="00C87875" w:rsidP="004756C0">
      <w:pPr>
        <w:spacing w:line="276" w:lineRule="auto"/>
      </w:pPr>
    </w:p>
    <w:p w14:paraId="0F1FADB8" w14:textId="77777777" w:rsidR="004756C0" w:rsidRDefault="004756C0" w:rsidP="004756C0">
      <w:pPr>
        <w:spacing w:line="276" w:lineRule="auto"/>
      </w:pPr>
    </w:p>
    <w:p w14:paraId="4D583007" w14:textId="77777777" w:rsidR="004756C0" w:rsidRDefault="004756C0" w:rsidP="004756C0">
      <w:pPr>
        <w:spacing w:line="276" w:lineRule="auto"/>
      </w:pPr>
    </w:p>
    <w:p w14:paraId="4B37619F" w14:textId="77777777" w:rsidR="004756C0" w:rsidRDefault="004756C0" w:rsidP="004756C0">
      <w:pPr>
        <w:spacing w:line="276" w:lineRule="auto"/>
      </w:pPr>
    </w:p>
    <w:p w14:paraId="26A8EBE0" w14:textId="77777777" w:rsidR="004756C0" w:rsidRPr="004756C0" w:rsidRDefault="004756C0" w:rsidP="001D0CE1">
      <w:pPr>
        <w:pStyle w:val="Subtitle"/>
        <w:rPr>
          <w:sz w:val="36"/>
        </w:rPr>
      </w:pPr>
      <w:r w:rsidRPr="004756C0">
        <w:rPr>
          <w:sz w:val="36"/>
        </w:rPr>
        <w:t>Revision History</w:t>
      </w:r>
    </w:p>
    <w:tbl>
      <w:tblPr>
        <w:tblStyle w:val="TableGrid"/>
        <w:tblW w:w="0" w:type="auto"/>
        <w:tblLook w:val="04A0" w:firstRow="1" w:lastRow="0" w:firstColumn="1" w:lastColumn="0" w:noHBand="0" w:noVBand="1"/>
      </w:tblPr>
      <w:tblGrid>
        <w:gridCol w:w="1870"/>
        <w:gridCol w:w="1870"/>
        <w:gridCol w:w="1870"/>
        <w:gridCol w:w="1870"/>
        <w:gridCol w:w="1870"/>
      </w:tblGrid>
      <w:tr w:rsidR="004756C0" w:rsidRPr="004756C0" w14:paraId="7751D3E8" w14:textId="77777777" w:rsidTr="00DF135D">
        <w:trPr>
          <w:trHeight w:val="584"/>
        </w:trPr>
        <w:tc>
          <w:tcPr>
            <w:tcW w:w="1870" w:type="dxa"/>
            <w:shd w:val="clear" w:color="auto" w:fill="595959" w:themeFill="text1" w:themeFillTint="A6"/>
            <w:vAlign w:val="center"/>
          </w:tcPr>
          <w:p w14:paraId="396DC56B"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Revision Number</w:t>
            </w:r>
          </w:p>
        </w:tc>
        <w:tc>
          <w:tcPr>
            <w:tcW w:w="1870" w:type="dxa"/>
            <w:shd w:val="clear" w:color="auto" w:fill="595959" w:themeFill="text1" w:themeFillTint="A6"/>
            <w:vAlign w:val="center"/>
          </w:tcPr>
          <w:p w14:paraId="433B79EE"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Date</w:t>
            </w:r>
          </w:p>
        </w:tc>
        <w:tc>
          <w:tcPr>
            <w:tcW w:w="1870" w:type="dxa"/>
            <w:shd w:val="clear" w:color="auto" w:fill="595959" w:themeFill="text1" w:themeFillTint="A6"/>
            <w:vAlign w:val="center"/>
          </w:tcPr>
          <w:p w14:paraId="5BC1740E"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Prepared By</w:t>
            </w:r>
          </w:p>
        </w:tc>
        <w:tc>
          <w:tcPr>
            <w:tcW w:w="1870" w:type="dxa"/>
            <w:shd w:val="clear" w:color="auto" w:fill="595959" w:themeFill="text1" w:themeFillTint="A6"/>
            <w:vAlign w:val="center"/>
          </w:tcPr>
          <w:p w14:paraId="278E19B3"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Reviewed By</w:t>
            </w:r>
          </w:p>
        </w:tc>
        <w:tc>
          <w:tcPr>
            <w:tcW w:w="1870" w:type="dxa"/>
            <w:shd w:val="clear" w:color="auto" w:fill="595959" w:themeFill="text1" w:themeFillTint="A6"/>
            <w:vAlign w:val="center"/>
          </w:tcPr>
          <w:p w14:paraId="117CAEFD" w14:textId="77777777" w:rsidR="004756C0" w:rsidRPr="004756C0" w:rsidRDefault="004756C0" w:rsidP="00E5558E">
            <w:pPr>
              <w:spacing w:line="276" w:lineRule="auto"/>
              <w:jc w:val="center"/>
              <w:rPr>
                <w:color w:val="FFFFFF" w:themeColor="background1"/>
                <w:sz w:val="24"/>
              </w:rPr>
            </w:pPr>
            <w:r w:rsidRPr="004756C0">
              <w:rPr>
                <w:color w:val="FFFFFF" w:themeColor="background1"/>
                <w:sz w:val="24"/>
              </w:rPr>
              <w:t>Comment</w:t>
            </w:r>
          </w:p>
        </w:tc>
      </w:tr>
      <w:tr w:rsidR="004756C0" w14:paraId="69323583" w14:textId="77777777" w:rsidTr="004756C0">
        <w:trPr>
          <w:trHeight w:val="440"/>
        </w:trPr>
        <w:tc>
          <w:tcPr>
            <w:tcW w:w="1870" w:type="dxa"/>
          </w:tcPr>
          <w:p w14:paraId="193B6DBC" w14:textId="77777777" w:rsidR="004756C0" w:rsidRDefault="004756C0" w:rsidP="004756C0">
            <w:pPr>
              <w:spacing w:line="276" w:lineRule="auto"/>
            </w:pPr>
          </w:p>
        </w:tc>
        <w:tc>
          <w:tcPr>
            <w:tcW w:w="1870" w:type="dxa"/>
          </w:tcPr>
          <w:p w14:paraId="17ED81EB" w14:textId="77777777" w:rsidR="004756C0" w:rsidRDefault="004756C0" w:rsidP="004756C0">
            <w:pPr>
              <w:spacing w:line="276" w:lineRule="auto"/>
            </w:pPr>
          </w:p>
        </w:tc>
        <w:tc>
          <w:tcPr>
            <w:tcW w:w="1870" w:type="dxa"/>
          </w:tcPr>
          <w:p w14:paraId="0D9DC5D4" w14:textId="77777777" w:rsidR="004756C0" w:rsidRDefault="004756C0" w:rsidP="004756C0">
            <w:pPr>
              <w:spacing w:line="276" w:lineRule="auto"/>
            </w:pPr>
          </w:p>
        </w:tc>
        <w:tc>
          <w:tcPr>
            <w:tcW w:w="1870" w:type="dxa"/>
          </w:tcPr>
          <w:p w14:paraId="78BB04FE" w14:textId="77777777" w:rsidR="004756C0" w:rsidRDefault="004756C0" w:rsidP="004756C0">
            <w:pPr>
              <w:spacing w:line="276" w:lineRule="auto"/>
            </w:pPr>
          </w:p>
        </w:tc>
        <w:tc>
          <w:tcPr>
            <w:tcW w:w="1870" w:type="dxa"/>
          </w:tcPr>
          <w:p w14:paraId="39BB8035" w14:textId="77777777" w:rsidR="004756C0" w:rsidRDefault="004756C0" w:rsidP="004756C0">
            <w:pPr>
              <w:spacing w:line="276" w:lineRule="auto"/>
            </w:pPr>
          </w:p>
        </w:tc>
      </w:tr>
    </w:tbl>
    <w:p w14:paraId="463BCEA3" w14:textId="77777777" w:rsidR="004756C0" w:rsidRDefault="004756C0" w:rsidP="004756C0">
      <w:pPr>
        <w:spacing w:line="276" w:lineRule="auto"/>
      </w:pPr>
    </w:p>
    <w:p w14:paraId="7F731A34" w14:textId="77777777" w:rsidR="00E5558E" w:rsidRDefault="00E5558E" w:rsidP="004756C0">
      <w:pPr>
        <w:spacing w:line="276" w:lineRule="auto"/>
        <w:sectPr w:rsidR="00E5558E" w:rsidSect="004756C0">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sdt>
      <w:sdtPr>
        <w:rPr>
          <w:rFonts w:asciiTheme="minorHAnsi" w:eastAsiaTheme="minorEastAsia" w:hAnsiTheme="minorHAnsi" w:cstheme="minorBidi"/>
          <w:smallCaps w:val="0"/>
          <w:color w:val="000000" w:themeColor="text1"/>
          <w:spacing w:val="0"/>
          <w:sz w:val="22"/>
          <w:szCs w:val="20"/>
          <w:lang w:bidi="ar-SA"/>
        </w:rPr>
        <w:id w:val="279930604"/>
        <w:docPartObj>
          <w:docPartGallery w:val="Table of Contents"/>
          <w:docPartUnique/>
        </w:docPartObj>
      </w:sdtPr>
      <w:sdtEndPr>
        <w:rPr>
          <w:b/>
          <w:bCs/>
          <w:noProof/>
        </w:rPr>
      </w:sdtEndPr>
      <w:sdtContent>
        <w:p w14:paraId="7DC138AB" w14:textId="77777777" w:rsidR="00E5558E" w:rsidRDefault="00E5558E" w:rsidP="006F7247">
          <w:pPr>
            <w:pStyle w:val="TOCHeading"/>
            <w:numPr>
              <w:ilvl w:val="0"/>
              <w:numId w:val="0"/>
            </w:numPr>
            <w:ind w:left="432"/>
            <w:jc w:val="center"/>
          </w:pPr>
          <w:r>
            <w:t>Table of Contents</w:t>
          </w:r>
        </w:p>
        <w:p w14:paraId="2980B7C8" w14:textId="77777777" w:rsidR="006F7247" w:rsidRDefault="00E94DAC">
          <w:pPr>
            <w:pStyle w:val="TOC1"/>
            <w:tabs>
              <w:tab w:val="left" w:pos="440"/>
              <w:tab w:val="right" w:leader="dot" w:pos="9350"/>
            </w:tabs>
            <w:rPr>
              <w:noProof/>
            </w:rPr>
          </w:pPr>
          <w:r>
            <w:fldChar w:fldCharType="begin"/>
          </w:r>
          <w:r>
            <w:instrText xml:space="preserve"> TOC \o "1-3" \h \z \u </w:instrText>
          </w:r>
          <w:r>
            <w:fldChar w:fldCharType="separate"/>
          </w:r>
          <w:hyperlink w:anchor="_Toc101259636" w:history="1">
            <w:r w:rsidR="006F7247" w:rsidRPr="002D559D">
              <w:rPr>
                <w:rStyle w:val="Hyperlink"/>
                <w:noProof/>
              </w:rPr>
              <w:t>1</w:t>
            </w:r>
            <w:r w:rsidR="006F7247">
              <w:rPr>
                <w:noProof/>
              </w:rPr>
              <w:tab/>
            </w:r>
            <w:r w:rsidR="006F7247" w:rsidRPr="002D559D">
              <w:rPr>
                <w:rStyle w:val="Hyperlink"/>
                <w:noProof/>
              </w:rPr>
              <w:t>Getting Started with Application</w:t>
            </w:r>
            <w:r w:rsidR="006F7247">
              <w:rPr>
                <w:noProof/>
                <w:webHidden/>
              </w:rPr>
              <w:tab/>
            </w:r>
            <w:r w:rsidR="006F7247">
              <w:rPr>
                <w:noProof/>
                <w:webHidden/>
              </w:rPr>
              <w:fldChar w:fldCharType="begin"/>
            </w:r>
            <w:r w:rsidR="006F7247">
              <w:rPr>
                <w:noProof/>
                <w:webHidden/>
              </w:rPr>
              <w:instrText xml:space="preserve"> PAGEREF _Toc101259636 \h </w:instrText>
            </w:r>
            <w:r w:rsidR="006F7247">
              <w:rPr>
                <w:noProof/>
                <w:webHidden/>
              </w:rPr>
            </w:r>
            <w:r w:rsidR="006F7247">
              <w:rPr>
                <w:noProof/>
                <w:webHidden/>
              </w:rPr>
              <w:fldChar w:fldCharType="separate"/>
            </w:r>
            <w:r w:rsidR="006F7247">
              <w:rPr>
                <w:noProof/>
                <w:webHidden/>
              </w:rPr>
              <w:t>1</w:t>
            </w:r>
            <w:r w:rsidR="006F7247">
              <w:rPr>
                <w:noProof/>
                <w:webHidden/>
              </w:rPr>
              <w:fldChar w:fldCharType="end"/>
            </w:r>
          </w:hyperlink>
        </w:p>
        <w:p w14:paraId="4A1732E5" w14:textId="77777777" w:rsidR="006F7247" w:rsidRDefault="0033222B">
          <w:pPr>
            <w:pStyle w:val="TOC2"/>
            <w:tabs>
              <w:tab w:val="left" w:pos="880"/>
              <w:tab w:val="right" w:leader="dot" w:pos="9350"/>
            </w:tabs>
            <w:rPr>
              <w:noProof/>
            </w:rPr>
          </w:pPr>
          <w:hyperlink w:anchor="_Toc101259637" w:history="1">
            <w:r w:rsidR="006F7247" w:rsidRPr="002D559D">
              <w:rPr>
                <w:rStyle w:val="Hyperlink"/>
                <w:noProof/>
              </w:rPr>
              <w:t>1.1</w:t>
            </w:r>
            <w:r w:rsidR="006F7247">
              <w:rPr>
                <w:noProof/>
              </w:rPr>
              <w:tab/>
            </w:r>
            <w:r w:rsidR="006F7247" w:rsidRPr="002D559D">
              <w:rPr>
                <w:rStyle w:val="Hyperlink"/>
                <w:noProof/>
              </w:rPr>
              <w:t>Introduction</w:t>
            </w:r>
            <w:r w:rsidR="006F7247">
              <w:rPr>
                <w:noProof/>
                <w:webHidden/>
              </w:rPr>
              <w:tab/>
            </w:r>
            <w:r w:rsidR="006F7247">
              <w:rPr>
                <w:noProof/>
                <w:webHidden/>
              </w:rPr>
              <w:fldChar w:fldCharType="begin"/>
            </w:r>
            <w:r w:rsidR="006F7247">
              <w:rPr>
                <w:noProof/>
                <w:webHidden/>
              </w:rPr>
              <w:instrText xml:space="preserve"> PAGEREF _Toc101259637 \h </w:instrText>
            </w:r>
            <w:r w:rsidR="006F7247">
              <w:rPr>
                <w:noProof/>
                <w:webHidden/>
              </w:rPr>
            </w:r>
            <w:r w:rsidR="006F7247">
              <w:rPr>
                <w:noProof/>
                <w:webHidden/>
              </w:rPr>
              <w:fldChar w:fldCharType="separate"/>
            </w:r>
            <w:r w:rsidR="006F7247">
              <w:rPr>
                <w:noProof/>
                <w:webHidden/>
              </w:rPr>
              <w:t>1</w:t>
            </w:r>
            <w:r w:rsidR="006F7247">
              <w:rPr>
                <w:noProof/>
                <w:webHidden/>
              </w:rPr>
              <w:fldChar w:fldCharType="end"/>
            </w:r>
          </w:hyperlink>
        </w:p>
        <w:p w14:paraId="770860B7" w14:textId="77777777" w:rsidR="006F7247" w:rsidRDefault="0033222B">
          <w:pPr>
            <w:pStyle w:val="TOC2"/>
            <w:tabs>
              <w:tab w:val="left" w:pos="880"/>
              <w:tab w:val="right" w:leader="dot" w:pos="9350"/>
            </w:tabs>
            <w:rPr>
              <w:noProof/>
            </w:rPr>
          </w:pPr>
          <w:hyperlink w:anchor="_Toc101259638" w:history="1">
            <w:r w:rsidR="006F7247" w:rsidRPr="002D559D">
              <w:rPr>
                <w:rStyle w:val="Hyperlink"/>
                <w:noProof/>
              </w:rPr>
              <w:t>1.2</w:t>
            </w:r>
            <w:r w:rsidR="006F7247">
              <w:rPr>
                <w:noProof/>
              </w:rPr>
              <w:tab/>
            </w:r>
            <w:r w:rsidR="006F7247" w:rsidRPr="002D559D">
              <w:rPr>
                <w:rStyle w:val="Hyperlink"/>
                <w:noProof/>
              </w:rPr>
              <w:t>Pre- Requisite for Application Working</w:t>
            </w:r>
            <w:r w:rsidR="006F7247">
              <w:rPr>
                <w:noProof/>
                <w:webHidden/>
              </w:rPr>
              <w:tab/>
            </w:r>
            <w:r w:rsidR="006F7247">
              <w:rPr>
                <w:noProof/>
                <w:webHidden/>
              </w:rPr>
              <w:fldChar w:fldCharType="begin"/>
            </w:r>
            <w:r w:rsidR="006F7247">
              <w:rPr>
                <w:noProof/>
                <w:webHidden/>
              </w:rPr>
              <w:instrText xml:space="preserve"> PAGEREF _Toc101259638 \h </w:instrText>
            </w:r>
            <w:r w:rsidR="006F7247">
              <w:rPr>
                <w:noProof/>
                <w:webHidden/>
              </w:rPr>
            </w:r>
            <w:r w:rsidR="006F7247">
              <w:rPr>
                <w:noProof/>
                <w:webHidden/>
              </w:rPr>
              <w:fldChar w:fldCharType="separate"/>
            </w:r>
            <w:r w:rsidR="006F7247">
              <w:rPr>
                <w:noProof/>
                <w:webHidden/>
              </w:rPr>
              <w:t>2</w:t>
            </w:r>
            <w:r w:rsidR="006F7247">
              <w:rPr>
                <w:noProof/>
                <w:webHidden/>
              </w:rPr>
              <w:fldChar w:fldCharType="end"/>
            </w:r>
          </w:hyperlink>
        </w:p>
        <w:p w14:paraId="17735168" w14:textId="77777777" w:rsidR="006F7247" w:rsidRDefault="0033222B">
          <w:pPr>
            <w:pStyle w:val="TOC2"/>
            <w:tabs>
              <w:tab w:val="left" w:pos="880"/>
              <w:tab w:val="right" w:leader="dot" w:pos="9350"/>
            </w:tabs>
            <w:rPr>
              <w:noProof/>
            </w:rPr>
          </w:pPr>
          <w:hyperlink w:anchor="_Toc101259639" w:history="1">
            <w:r w:rsidR="006F7247" w:rsidRPr="002D559D">
              <w:rPr>
                <w:rStyle w:val="Hyperlink"/>
                <w:noProof/>
              </w:rPr>
              <w:t>1.3</w:t>
            </w:r>
            <w:r w:rsidR="006F7247">
              <w:rPr>
                <w:noProof/>
              </w:rPr>
              <w:tab/>
            </w:r>
            <w:r w:rsidR="006F7247" w:rsidRPr="002D559D">
              <w:rPr>
                <w:rStyle w:val="Hyperlink"/>
                <w:noProof/>
              </w:rPr>
              <w:t>Starting or Logging on the Application</w:t>
            </w:r>
            <w:r w:rsidR="006F7247">
              <w:rPr>
                <w:noProof/>
                <w:webHidden/>
              </w:rPr>
              <w:tab/>
            </w:r>
            <w:r w:rsidR="006F7247">
              <w:rPr>
                <w:noProof/>
                <w:webHidden/>
              </w:rPr>
              <w:fldChar w:fldCharType="begin"/>
            </w:r>
            <w:r w:rsidR="006F7247">
              <w:rPr>
                <w:noProof/>
                <w:webHidden/>
              </w:rPr>
              <w:instrText xml:space="preserve"> PAGEREF _Toc101259639 \h </w:instrText>
            </w:r>
            <w:r w:rsidR="006F7247">
              <w:rPr>
                <w:noProof/>
                <w:webHidden/>
              </w:rPr>
            </w:r>
            <w:r w:rsidR="006F7247">
              <w:rPr>
                <w:noProof/>
                <w:webHidden/>
              </w:rPr>
              <w:fldChar w:fldCharType="separate"/>
            </w:r>
            <w:r w:rsidR="006F7247">
              <w:rPr>
                <w:noProof/>
                <w:webHidden/>
              </w:rPr>
              <w:t>2</w:t>
            </w:r>
            <w:r w:rsidR="006F7247">
              <w:rPr>
                <w:noProof/>
                <w:webHidden/>
              </w:rPr>
              <w:fldChar w:fldCharType="end"/>
            </w:r>
          </w:hyperlink>
        </w:p>
        <w:p w14:paraId="3E06BF40" w14:textId="77777777" w:rsidR="006F7247" w:rsidRDefault="0033222B">
          <w:pPr>
            <w:pStyle w:val="TOC1"/>
            <w:tabs>
              <w:tab w:val="left" w:pos="440"/>
              <w:tab w:val="right" w:leader="dot" w:pos="9350"/>
            </w:tabs>
            <w:rPr>
              <w:noProof/>
            </w:rPr>
          </w:pPr>
          <w:hyperlink w:anchor="_Toc101259640" w:history="1">
            <w:r w:rsidR="006F7247" w:rsidRPr="002D559D">
              <w:rPr>
                <w:rStyle w:val="Hyperlink"/>
                <w:noProof/>
              </w:rPr>
              <w:t>2</w:t>
            </w:r>
            <w:r w:rsidR="006F7247">
              <w:rPr>
                <w:noProof/>
              </w:rPr>
              <w:tab/>
            </w:r>
            <w:r w:rsidR="006F7247" w:rsidRPr="002D559D">
              <w:rPr>
                <w:rStyle w:val="Hyperlink"/>
                <w:noProof/>
              </w:rPr>
              <w:t>Application Overview &amp; Working</w:t>
            </w:r>
            <w:r w:rsidR="006F7247">
              <w:rPr>
                <w:noProof/>
                <w:webHidden/>
              </w:rPr>
              <w:tab/>
            </w:r>
            <w:r w:rsidR="006F7247">
              <w:rPr>
                <w:noProof/>
                <w:webHidden/>
              </w:rPr>
              <w:fldChar w:fldCharType="begin"/>
            </w:r>
            <w:r w:rsidR="006F7247">
              <w:rPr>
                <w:noProof/>
                <w:webHidden/>
              </w:rPr>
              <w:instrText xml:space="preserve"> PAGEREF _Toc101259640 \h </w:instrText>
            </w:r>
            <w:r w:rsidR="006F7247">
              <w:rPr>
                <w:noProof/>
                <w:webHidden/>
              </w:rPr>
            </w:r>
            <w:r w:rsidR="006F7247">
              <w:rPr>
                <w:noProof/>
                <w:webHidden/>
              </w:rPr>
              <w:fldChar w:fldCharType="separate"/>
            </w:r>
            <w:r w:rsidR="006F7247">
              <w:rPr>
                <w:noProof/>
                <w:webHidden/>
              </w:rPr>
              <w:t>3</w:t>
            </w:r>
            <w:r w:rsidR="006F7247">
              <w:rPr>
                <w:noProof/>
                <w:webHidden/>
              </w:rPr>
              <w:fldChar w:fldCharType="end"/>
            </w:r>
          </w:hyperlink>
        </w:p>
        <w:p w14:paraId="23E3C422" w14:textId="77777777" w:rsidR="006F7247" w:rsidRDefault="0033222B">
          <w:pPr>
            <w:pStyle w:val="TOC1"/>
            <w:tabs>
              <w:tab w:val="left" w:pos="440"/>
              <w:tab w:val="right" w:leader="dot" w:pos="9350"/>
            </w:tabs>
            <w:rPr>
              <w:noProof/>
            </w:rPr>
          </w:pPr>
          <w:hyperlink w:anchor="_Toc101259641" w:history="1">
            <w:r w:rsidR="006F7247" w:rsidRPr="002D559D">
              <w:rPr>
                <w:rStyle w:val="Hyperlink"/>
                <w:noProof/>
              </w:rPr>
              <w:t>3</w:t>
            </w:r>
            <w:r w:rsidR="006F7247">
              <w:rPr>
                <w:noProof/>
              </w:rPr>
              <w:tab/>
            </w:r>
            <w:r w:rsidR="006F7247" w:rsidRPr="002D559D">
              <w:rPr>
                <w:rStyle w:val="Hyperlink"/>
                <w:noProof/>
              </w:rPr>
              <w:t>Working with File Upload &amp; Download in Application</w:t>
            </w:r>
            <w:r w:rsidR="006F7247">
              <w:rPr>
                <w:noProof/>
                <w:webHidden/>
              </w:rPr>
              <w:tab/>
            </w:r>
            <w:r w:rsidR="006F7247">
              <w:rPr>
                <w:noProof/>
                <w:webHidden/>
              </w:rPr>
              <w:fldChar w:fldCharType="begin"/>
            </w:r>
            <w:r w:rsidR="006F7247">
              <w:rPr>
                <w:noProof/>
                <w:webHidden/>
              </w:rPr>
              <w:instrText xml:space="preserve"> PAGEREF _Toc101259641 \h </w:instrText>
            </w:r>
            <w:r w:rsidR="006F7247">
              <w:rPr>
                <w:noProof/>
                <w:webHidden/>
              </w:rPr>
            </w:r>
            <w:r w:rsidR="006F7247">
              <w:rPr>
                <w:noProof/>
                <w:webHidden/>
              </w:rPr>
              <w:fldChar w:fldCharType="separate"/>
            </w:r>
            <w:r w:rsidR="006F7247">
              <w:rPr>
                <w:noProof/>
                <w:webHidden/>
              </w:rPr>
              <w:t>4</w:t>
            </w:r>
            <w:r w:rsidR="006F7247">
              <w:rPr>
                <w:noProof/>
                <w:webHidden/>
              </w:rPr>
              <w:fldChar w:fldCharType="end"/>
            </w:r>
          </w:hyperlink>
        </w:p>
        <w:p w14:paraId="73E80392" w14:textId="77777777" w:rsidR="006F7247" w:rsidRDefault="0033222B">
          <w:pPr>
            <w:pStyle w:val="TOC1"/>
            <w:tabs>
              <w:tab w:val="left" w:pos="440"/>
              <w:tab w:val="right" w:leader="dot" w:pos="9350"/>
            </w:tabs>
            <w:rPr>
              <w:noProof/>
            </w:rPr>
          </w:pPr>
          <w:hyperlink w:anchor="_Toc101259642" w:history="1">
            <w:r w:rsidR="006F7247" w:rsidRPr="002D559D">
              <w:rPr>
                <w:rStyle w:val="Hyperlink"/>
                <w:noProof/>
              </w:rPr>
              <w:t>4</w:t>
            </w:r>
            <w:r w:rsidR="006F7247">
              <w:rPr>
                <w:noProof/>
              </w:rPr>
              <w:tab/>
            </w:r>
            <w:r w:rsidR="006F7247" w:rsidRPr="002D559D">
              <w:rPr>
                <w:rStyle w:val="Hyperlink"/>
                <w:noProof/>
              </w:rPr>
              <w:t>Application Modules</w:t>
            </w:r>
            <w:r w:rsidR="006F7247">
              <w:rPr>
                <w:noProof/>
                <w:webHidden/>
              </w:rPr>
              <w:tab/>
            </w:r>
            <w:r w:rsidR="006F7247">
              <w:rPr>
                <w:noProof/>
                <w:webHidden/>
              </w:rPr>
              <w:fldChar w:fldCharType="begin"/>
            </w:r>
            <w:r w:rsidR="006F7247">
              <w:rPr>
                <w:noProof/>
                <w:webHidden/>
              </w:rPr>
              <w:instrText xml:space="preserve"> PAGEREF _Toc101259642 \h </w:instrText>
            </w:r>
            <w:r w:rsidR="006F7247">
              <w:rPr>
                <w:noProof/>
                <w:webHidden/>
              </w:rPr>
            </w:r>
            <w:r w:rsidR="006F7247">
              <w:rPr>
                <w:noProof/>
                <w:webHidden/>
              </w:rPr>
              <w:fldChar w:fldCharType="separate"/>
            </w:r>
            <w:r w:rsidR="006F7247">
              <w:rPr>
                <w:noProof/>
                <w:webHidden/>
              </w:rPr>
              <w:t>5</w:t>
            </w:r>
            <w:r w:rsidR="006F7247">
              <w:rPr>
                <w:noProof/>
                <w:webHidden/>
              </w:rPr>
              <w:fldChar w:fldCharType="end"/>
            </w:r>
          </w:hyperlink>
        </w:p>
        <w:p w14:paraId="26DDF339" w14:textId="77777777" w:rsidR="006F7247" w:rsidRDefault="0033222B">
          <w:pPr>
            <w:pStyle w:val="TOC2"/>
            <w:tabs>
              <w:tab w:val="left" w:pos="880"/>
              <w:tab w:val="right" w:leader="dot" w:pos="9350"/>
            </w:tabs>
            <w:rPr>
              <w:noProof/>
            </w:rPr>
          </w:pPr>
          <w:hyperlink w:anchor="_Toc101259643" w:history="1">
            <w:r w:rsidR="006F7247" w:rsidRPr="002D559D">
              <w:rPr>
                <w:rStyle w:val="Hyperlink"/>
                <w:noProof/>
              </w:rPr>
              <w:t>4.1</w:t>
            </w:r>
            <w:r w:rsidR="006F7247">
              <w:rPr>
                <w:noProof/>
              </w:rPr>
              <w:tab/>
            </w:r>
            <w:r w:rsidR="006F7247" w:rsidRPr="002D559D">
              <w:rPr>
                <w:rStyle w:val="Hyperlink"/>
                <w:noProof/>
              </w:rPr>
              <w:t>Login- Desktop &amp; Device Application</w:t>
            </w:r>
            <w:r w:rsidR="006F7247">
              <w:rPr>
                <w:noProof/>
                <w:webHidden/>
              </w:rPr>
              <w:tab/>
            </w:r>
            <w:r w:rsidR="006F7247">
              <w:rPr>
                <w:noProof/>
                <w:webHidden/>
              </w:rPr>
              <w:fldChar w:fldCharType="begin"/>
            </w:r>
            <w:r w:rsidR="006F7247">
              <w:rPr>
                <w:noProof/>
                <w:webHidden/>
              </w:rPr>
              <w:instrText xml:space="preserve"> PAGEREF _Toc101259643 \h </w:instrText>
            </w:r>
            <w:r w:rsidR="006F7247">
              <w:rPr>
                <w:noProof/>
                <w:webHidden/>
              </w:rPr>
            </w:r>
            <w:r w:rsidR="006F7247">
              <w:rPr>
                <w:noProof/>
                <w:webHidden/>
              </w:rPr>
              <w:fldChar w:fldCharType="separate"/>
            </w:r>
            <w:r w:rsidR="006F7247">
              <w:rPr>
                <w:noProof/>
                <w:webHidden/>
              </w:rPr>
              <w:t>5</w:t>
            </w:r>
            <w:r w:rsidR="006F7247">
              <w:rPr>
                <w:noProof/>
                <w:webHidden/>
              </w:rPr>
              <w:fldChar w:fldCharType="end"/>
            </w:r>
          </w:hyperlink>
        </w:p>
        <w:p w14:paraId="2BC89CDD" w14:textId="77777777" w:rsidR="006F7247" w:rsidRDefault="0033222B">
          <w:pPr>
            <w:pStyle w:val="TOC3"/>
            <w:tabs>
              <w:tab w:val="left" w:pos="1320"/>
              <w:tab w:val="right" w:leader="dot" w:pos="9350"/>
            </w:tabs>
            <w:rPr>
              <w:noProof/>
            </w:rPr>
          </w:pPr>
          <w:hyperlink w:anchor="_Toc101259644" w:history="1">
            <w:r w:rsidR="006F7247" w:rsidRPr="002D559D">
              <w:rPr>
                <w:rStyle w:val="Hyperlink"/>
                <w:noProof/>
              </w:rPr>
              <w:t>4.1.1</w:t>
            </w:r>
            <w:r w:rsidR="006F7247">
              <w:rPr>
                <w:noProof/>
              </w:rPr>
              <w:tab/>
            </w:r>
            <w:r w:rsidR="006F7247" w:rsidRPr="002D559D">
              <w:rPr>
                <w:rStyle w:val="Hyperlink"/>
                <w:noProof/>
              </w:rPr>
              <w:t>Desktop- Login</w:t>
            </w:r>
            <w:r w:rsidR="006F7247">
              <w:rPr>
                <w:noProof/>
                <w:webHidden/>
              </w:rPr>
              <w:tab/>
            </w:r>
            <w:r w:rsidR="006F7247">
              <w:rPr>
                <w:noProof/>
                <w:webHidden/>
              </w:rPr>
              <w:fldChar w:fldCharType="begin"/>
            </w:r>
            <w:r w:rsidR="006F7247">
              <w:rPr>
                <w:noProof/>
                <w:webHidden/>
              </w:rPr>
              <w:instrText xml:space="preserve"> PAGEREF _Toc101259644 \h </w:instrText>
            </w:r>
            <w:r w:rsidR="006F7247">
              <w:rPr>
                <w:noProof/>
                <w:webHidden/>
              </w:rPr>
            </w:r>
            <w:r w:rsidR="006F7247">
              <w:rPr>
                <w:noProof/>
                <w:webHidden/>
              </w:rPr>
              <w:fldChar w:fldCharType="separate"/>
            </w:r>
            <w:r w:rsidR="006F7247">
              <w:rPr>
                <w:noProof/>
                <w:webHidden/>
              </w:rPr>
              <w:t>5</w:t>
            </w:r>
            <w:r w:rsidR="006F7247">
              <w:rPr>
                <w:noProof/>
                <w:webHidden/>
              </w:rPr>
              <w:fldChar w:fldCharType="end"/>
            </w:r>
          </w:hyperlink>
        </w:p>
        <w:p w14:paraId="4A3684E1" w14:textId="77777777" w:rsidR="006F7247" w:rsidRDefault="0033222B">
          <w:pPr>
            <w:pStyle w:val="TOC3"/>
            <w:tabs>
              <w:tab w:val="left" w:pos="1320"/>
              <w:tab w:val="right" w:leader="dot" w:pos="9350"/>
            </w:tabs>
            <w:rPr>
              <w:noProof/>
            </w:rPr>
          </w:pPr>
          <w:hyperlink w:anchor="_Toc101259645" w:history="1">
            <w:r w:rsidR="006F7247" w:rsidRPr="002D559D">
              <w:rPr>
                <w:rStyle w:val="Hyperlink"/>
                <w:noProof/>
              </w:rPr>
              <w:t>4.1.2</w:t>
            </w:r>
            <w:r w:rsidR="006F7247">
              <w:rPr>
                <w:noProof/>
              </w:rPr>
              <w:tab/>
            </w:r>
            <w:r w:rsidR="006F7247" w:rsidRPr="002D559D">
              <w:rPr>
                <w:rStyle w:val="Hyperlink"/>
                <w:noProof/>
              </w:rPr>
              <w:t>Device- Login</w:t>
            </w:r>
            <w:r w:rsidR="006F7247">
              <w:rPr>
                <w:noProof/>
                <w:webHidden/>
              </w:rPr>
              <w:tab/>
            </w:r>
            <w:r w:rsidR="006F7247">
              <w:rPr>
                <w:noProof/>
                <w:webHidden/>
              </w:rPr>
              <w:fldChar w:fldCharType="begin"/>
            </w:r>
            <w:r w:rsidR="006F7247">
              <w:rPr>
                <w:noProof/>
                <w:webHidden/>
              </w:rPr>
              <w:instrText xml:space="preserve"> PAGEREF _Toc101259645 \h </w:instrText>
            </w:r>
            <w:r w:rsidR="006F7247">
              <w:rPr>
                <w:noProof/>
                <w:webHidden/>
              </w:rPr>
            </w:r>
            <w:r w:rsidR="006F7247">
              <w:rPr>
                <w:noProof/>
                <w:webHidden/>
              </w:rPr>
              <w:fldChar w:fldCharType="separate"/>
            </w:r>
            <w:r w:rsidR="006F7247">
              <w:rPr>
                <w:noProof/>
                <w:webHidden/>
              </w:rPr>
              <w:t>5</w:t>
            </w:r>
            <w:r w:rsidR="006F7247">
              <w:rPr>
                <w:noProof/>
                <w:webHidden/>
              </w:rPr>
              <w:fldChar w:fldCharType="end"/>
            </w:r>
          </w:hyperlink>
        </w:p>
        <w:p w14:paraId="2894873A" w14:textId="77777777" w:rsidR="006F7247" w:rsidRDefault="0033222B">
          <w:pPr>
            <w:pStyle w:val="TOC2"/>
            <w:tabs>
              <w:tab w:val="left" w:pos="880"/>
              <w:tab w:val="right" w:leader="dot" w:pos="9350"/>
            </w:tabs>
            <w:rPr>
              <w:noProof/>
            </w:rPr>
          </w:pPr>
          <w:hyperlink w:anchor="_Toc101259646" w:history="1">
            <w:r w:rsidR="006F7247" w:rsidRPr="002D559D">
              <w:rPr>
                <w:rStyle w:val="Hyperlink"/>
                <w:noProof/>
              </w:rPr>
              <w:t>4.2</w:t>
            </w:r>
            <w:r w:rsidR="006F7247">
              <w:rPr>
                <w:noProof/>
              </w:rPr>
              <w:tab/>
            </w:r>
            <w:r w:rsidR="006F7247" w:rsidRPr="002D559D">
              <w:rPr>
                <w:rStyle w:val="Hyperlink"/>
                <w:noProof/>
              </w:rPr>
              <w:t>Dashboard</w:t>
            </w:r>
            <w:r w:rsidR="006F7247">
              <w:rPr>
                <w:noProof/>
                <w:webHidden/>
              </w:rPr>
              <w:tab/>
            </w:r>
            <w:r w:rsidR="006F7247">
              <w:rPr>
                <w:noProof/>
                <w:webHidden/>
              </w:rPr>
              <w:fldChar w:fldCharType="begin"/>
            </w:r>
            <w:r w:rsidR="006F7247">
              <w:rPr>
                <w:noProof/>
                <w:webHidden/>
              </w:rPr>
              <w:instrText xml:space="preserve"> PAGEREF _Toc101259646 \h </w:instrText>
            </w:r>
            <w:r w:rsidR="006F7247">
              <w:rPr>
                <w:noProof/>
                <w:webHidden/>
              </w:rPr>
            </w:r>
            <w:r w:rsidR="006F7247">
              <w:rPr>
                <w:noProof/>
                <w:webHidden/>
              </w:rPr>
              <w:fldChar w:fldCharType="separate"/>
            </w:r>
            <w:r w:rsidR="006F7247">
              <w:rPr>
                <w:noProof/>
                <w:webHidden/>
              </w:rPr>
              <w:t>6</w:t>
            </w:r>
            <w:r w:rsidR="006F7247">
              <w:rPr>
                <w:noProof/>
                <w:webHidden/>
              </w:rPr>
              <w:fldChar w:fldCharType="end"/>
            </w:r>
          </w:hyperlink>
        </w:p>
        <w:p w14:paraId="65148D97" w14:textId="77777777" w:rsidR="006F7247" w:rsidRDefault="0033222B">
          <w:pPr>
            <w:pStyle w:val="TOC2"/>
            <w:tabs>
              <w:tab w:val="left" w:pos="880"/>
              <w:tab w:val="right" w:leader="dot" w:pos="9350"/>
            </w:tabs>
            <w:rPr>
              <w:noProof/>
            </w:rPr>
          </w:pPr>
          <w:hyperlink w:anchor="_Toc101259647" w:history="1">
            <w:r w:rsidR="006F7247" w:rsidRPr="002D559D">
              <w:rPr>
                <w:rStyle w:val="Hyperlink"/>
                <w:noProof/>
              </w:rPr>
              <w:t>4.3</w:t>
            </w:r>
            <w:r w:rsidR="006F7247">
              <w:rPr>
                <w:noProof/>
              </w:rPr>
              <w:tab/>
            </w:r>
            <w:r w:rsidR="006F7247" w:rsidRPr="002D559D">
              <w:rPr>
                <w:rStyle w:val="Hyperlink"/>
                <w:noProof/>
              </w:rPr>
              <w:t>Master Modules</w:t>
            </w:r>
            <w:r w:rsidR="006F7247">
              <w:rPr>
                <w:noProof/>
                <w:webHidden/>
              </w:rPr>
              <w:tab/>
            </w:r>
            <w:r w:rsidR="006F7247">
              <w:rPr>
                <w:noProof/>
                <w:webHidden/>
              </w:rPr>
              <w:fldChar w:fldCharType="begin"/>
            </w:r>
            <w:r w:rsidR="006F7247">
              <w:rPr>
                <w:noProof/>
                <w:webHidden/>
              </w:rPr>
              <w:instrText xml:space="preserve"> PAGEREF _Toc101259647 \h </w:instrText>
            </w:r>
            <w:r w:rsidR="006F7247">
              <w:rPr>
                <w:noProof/>
                <w:webHidden/>
              </w:rPr>
            </w:r>
            <w:r w:rsidR="006F7247">
              <w:rPr>
                <w:noProof/>
                <w:webHidden/>
              </w:rPr>
              <w:fldChar w:fldCharType="separate"/>
            </w:r>
            <w:r w:rsidR="006F7247">
              <w:rPr>
                <w:noProof/>
                <w:webHidden/>
              </w:rPr>
              <w:t>7</w:t>
            </w:r>
            <w:r w:rsidR="006F7247">
              <w:rPr>
                <w:noProof/>
                <w:webHidden/>
              </w:rPr>
              <w:fldChar w:fldCharType="end"/>
            </w:r>
          </w:hyperlink>
        </w:p>
        <w:p w14:paraId="6088CBAB" w14:textId="77777777" w:rsidR="006F7247" w:rsidRDefault="0033222B">
          <w:pPr>
            <w:pStyle w:val="TOC3"/>
            <w:tabs>
              <w:tab w:val="left" w:pos="1320"/>
              <w:tab w:val="right" w:leader="dot" w:pos="9350"/>
            </w:tabs>
            <w:rPr>
              <w:noProof/>
            </w:rPr>
          </w:pPr>
          <w:hyperlink w:anchor="_Toc101259648" w:history="1">
            <w:r w:rsidR="006F7247" w:rsidRPr="002D559D">
              <w:rPr>
                <w:rStyle w:val="Hyperlink"/>
                <w:noProof/>
              </w:rPr>
              <w:t>4.3.1</w:t>
            </w:r>
            <w:r w:rsidR="006F7247">
              <w:rPr>
                <w:noProof/>
              </w:rPr>
              <w:tab/>
            </w:r>
            <w:r w:rsidR="006F7247" w:rsidRPr="002D559D">
              <w:rPr>
                <w:rStyle w:val="Hyperlink"/>
                <w:noProof/>
              </w:rPr>
              <w:t>Plant Master</w:t>
            </w:r>
            <w:r w:rsidR="006F7247">
              <w:rPr>
                <w:noProof/>
                <w:webHidden/>
              </w:rPr>
              <w:tab/>
            </w:r>
            <w:r w:rsidR="006F7247">
              <w:rPr>
                <w:noProof/>
                <w:webHidden/>
              </w:rPr>
              <w:fldChar w:fldCharType="begin"/>
            </w:r>
            <w:r w:rsidR="006F7247">
              <w:rPr>
                <w:noProof/>
                <w:webHidden/>
              </w:rPr>
              <w:instrText xml:space="preserve"> PAGEREF _Toc101259648 \h </w:instrText>
            </w:r>
            <w:r w:rsidR="006F7247">
              <w:rPr>
                <w:noProof/>
                <w:webHidden/>
              </w:rPr>
            </w:r>
            <w:r w:rsidR="006F7247">
              <w:rPr>
                <w:noProof/>
                <w:webHidden/>
              </w:rPr>
              <w:fldChar w:fldCharType="separate"/>
            </w:r>
            <w:r w:rsidR="006F7247">
              <w:rPr>
                <w:noProof/>
                <w:webHidden/>
              </w:rPr>
              <w:t>7</w:t>
            </w:r>
            <w:r w:rsidR="006F7247">
              <w:rPr>
                <w:noProof/>
                <w:webHidden/>
              </w:rPr>
              <w:fldChar w:fldCharType="end"/>
            </w:r>
          </w:hyperlink>
        </w:p>
        <w:p w14:paraId="7AFA5BF3" w14:textId="77777777" w:rsidR="006F7247" w:rsidRDefault="0033222B">
          <w:pPr>
            <w:pStyle w:val="TOC2"/>
            <w:tabs>
              <w:tab w:val="left" w:pos="880"/>
              <w:tab w:val="right" w:leader="dot" w:pos="9350"/>
            </w:tabs>
            <w:rPr>
              <w:noProof/>
            </w:rPr>
          </w:pPr>
          <w:hyperlink w:anchor="_Toc101259649" w:history="1">
            <w:r w:rsidR="006F7247" w:rsidRPr="002D559D">
              <w:rPr>
                <w:rStyle w:val="Hyperlink"/>
                <w:noProof/>
              </w:rPr>
              <w:t>4.4</w:t>
            </w:r>
            <w:r w:rsidR="006F7247">
              <w:rPr>
                <w:noProof/>
              </w:rPr>
              <w:tab/>
            </w:r>
            <w:r w:rsidR="006F7247" w:rsidRPr="002D559D">
              <w:rPr>
                <w:rStyle w:val="Hyperlink"/>
                <w:noProof/>
              </w:rPr>
              <w:t>Managing Users &amp; Role/ Rights</w:t>
            </w:r>
            <w:r w:rsidR="006F7247">
              <w:rPr>
                <w:noProof/>
                <w:webHidden/>
              </w:rPr>
              <w:tab/>
            </w:r>
            <w:r w:rsidR="006F7247">
              <w:rPr>
                <w:noProof/>
                <w:webHidden/>
              </w:rPr>
              <w:fldChar w:fldCharType="begin"/>
            </w:r>
            <w:r w:rsidR="006F7247">
              <w:rPr>
                <w:noProof/>
                <w:webHidden/>
              </w:rPr>
              <w:instrText xml:space="preserve"> PAGEREF _Toc101259649 \h </w:instrText>
            </w:r>
            <w:r w:rsidR="006F7247">
              <w:rPr>
                <w:noProof/>
                <w:webHidden/>
              </w:rPr>
            </w:r>
            <w:r w:rsidR="006F7247">
              <w:rPr>
                <w:noProof/>
                <w:webHidden/>
              </w:rPr>
              <w:fldChar w:fldCharType="separate"/>
            </w:r>
            <w:r w:rsidR="006F7247">
              <w:rPr>
                <w:noProof/>
                <w:webHidden/>
              </w:rPr>
              <w:t>9</w:t>
            </w:r>
            <w:r w:rsidR="006F7247">
              <w:rPr>
                <w:noProof/>
                <w:webHidden/>
              </w:rPr>
              <w:fldChar w:fldCharType="end"/>
            </w:r>
          </w:hyperlink>
        </w:p>
        <w:p w14:paraId="71A66AA4" w14:textId="77777777" w:rsidR="006F7247" w:rsidRDefault="0033222B">
          <w:pPr>
            <w:pStyle w:val="TOC2"/>
            <w:tabs>
              <w:tab w:val="left" w:pos="880"/>
              <w:tab w:val="right" w:leader="dot" w:pos="9350"/>
            </w:tabs>
            <w:rPr>
              <w:noProof/>
            </w:rPr>
          </w:pPr>
          <w:hyperlink w:anchor="_Toc101259650" w:history="1">
            <w:r w:rsidR="006F7247" w:rsidRPr="002D559D">
              <w:rPr>
                <w:rStyle w:val="Hyperlink"/>
                <w:noProof/>
              </w:rPr>
              <w:t>4.5</w:t>
            </w:r>
            <w:r w:rsidR="006F7247">
              <w:rPr>
                <w:noProof/>
              </w:rPr>
              <w:tab/>
            </w:r>
            <w:r w:rsidR="006F7247" w:rsidRPr="002D559D">
              <w:rPr>
                <w:rStyle w:val="Hyperlink"/>
                <w:noProof/>
              </w:rPr>
              <w:t>Transactions</w:t>
            </w:r>
            <w:r w:rsidR="006F7247">
              <w:rPr>
                <w:noProof/>
                <w:webHidden/>
              </w:rPr>
              <w:tab/>
            </w:r>
            <w:r w:rsidR="006F7247">
              <w:rPr>
                <w:noProof/>
                <w:webHidden/>
              </w:rPr>
              <w:fldChar w:fldCharType="begin"/>
            </w:r>
            <w:r w:rsidR="006F7247">
              <w:rPr>
                <w:noProof/>
                <w:webHidden/>
              </w:rPr>
              <w:instrText xml:space="preserve"> PAGEREF _Toc101259650 \h </w:instrText>
            </w:r>
            <w:r w:rsidR="006F7247">
              <w:rPr>
                <w:noProof/>
                <w:webHidden/>
              </w:rPr>
            </w:r>
            <w:r w:rsidR="006F7247">
              <w:rPr>
                <w:noProof/>
                <w:webHidden/>
              </w:rPr>
              <w:fldChar w:fldCharType="separate"/>
            </w:r>
            <w:r w:rsidR="006F7247">
              <w:rPr>
                <w:noProof/>
                <w:webHidden/>
              </w:rPr>
              <w:t>10</w:t>
            </w:r>
            <w:r w:rsidR="006F7247">
              <w:rPr>
                <w:noProof/>
                <w:webHidden/>
              </w:rPr>
              <w:fldChar w:fldCharType="end"/>
            </w:r>
          </w:hyperlink>
        </w:p>
        <w:p w14:paraId="18560F0A" w14:textId="77777777" w:rsidR="006F7247" w:rsidRDefault="0033222B">
          <w:pPr>
            <w:pStyle w:val="TOC1"/>
            <w:tabs>
              <w:tab w:val="left" w:pos="440"/>
              <w:tab w:val="right" w:leader="dot" w:pos="9350"/>
            </w:tabs>
            <w:rPr>
              <w:noProof/>
            </w:rPr>
          </w:pPr>
          <w:hyperlink w:anchor="_Toc101259651" w:history="1">
            <w:r w:rsidR="006F7247" w:rsidRPr="002D559D">
              <w:rPr>
                <w:rStyle w:val="Hyperlink"/>
                <w:noProof/>
              </w:rPr>
              <w:t>5</w:t>
            </w:r>
            <w:r w:rsidR="006F7247">
              <w:rPr>
                <w:noProof/>
              </w:rPr>
              <w:tab/>
            </w:r>
            <w:r w:rsidR="006F7247" w:rsidRPr="002D559D">
              <w:rPr>
                <w:rStyle w:val="Hyperlink"/>
                <w:noProof/>
              </w:rPr>
              <w:t>Reports</w:t>
            </w:r>
            <w:r w:rsidR="006F7247">
              <w:rPr>
                <w:noProof/>
                <w:webHidden/>
              </w:rPr>
              <w:tab/>
            </w:r>
            <w:r w:rsidR="006F7247">
              <w:rPr>
                <w:noProof/>
                <w:webHidden/>
              </w:rPr>
              <w:fldChar w:fldCharType="begin"/>
            </w:r>
            <w:r w:rsidR="006F7247">
              <w:rPr>
                <w:noProof/>
                <w:webHidden/>
              </w:rPr>
              <w:instrText xml:space="preserve"> PAGEREF _Toc101259651 \h </w:instrText>
            </w:r>
            <w:r w:rsidR="006F7247">
              <w:rPr>
                <w:noProof/>
                <w:webHidden/>
              </w:rPr>
            </w:r>
            <w:r w:rsidR="006F7247">
              <w:rPr>
                <w:noProof/>
                <w:webHidden/>
              </w:rPr>
              <w:fldChar w:fldCharType="separate"/>
            </w:r>
            <w:r w:rsidR="006F7247">
              <w:rPr>
                <w:noProof/>
                <w:webHidden/>
              </w:rPr>
              <w:t>11</w:t>
            </w:r>
            <w:r w:rsidR="006F7247">
              <w:rPr>
                <w:noProof/>
                <w:webHidden/>
              </w:rPr>
              <w:fldChar w:fldCharType="end"/>
            </w:r>
          </w:hyperlink>
        </w:p>
        <w:p w14:paraId="78A7FB05" w14:textId="77777777" w:rsidR="00E5558E" w:rsidRDefault="00E94DAC">
          <w:r>
            <w:rPr>
              <w:b/>
              <w:bCs/>
              <w:noProof/>
            </w:rPr>
            <w:fldChar w:fldCharType="end"/>
          </w:r>
        </w:p>
      </w:sdtContent>
    </w:sdt>
    <w:p w14:paraId="5F55D53E" w14:textId="77777777" w:rsidR="00E5558E" w:rsidRDefault="00E5558E">
      <w:pPr>
        <w:ind w:left="2160"/>
      </w:pPr>
      <w:r>
        <w:br w:type="page"/>
      </w:r>
    </w:p>
    <w:p w14:paraId="7AE2910C" w14:textId="2E273043" w:rsidR="004756C0" w:rsidRDefault="00633D2E" w:rsidP="00D056A7">
      <w:pPr>
        <w:pStyle w:val="Heading1"/>
      </w:pPr>
      <w:bookmarkStart w:id="0" w:name="_Toc101259636"/>
      <w:r>
        <w:lastRenderedPageBreak/>
        <w:t>Getting Started with Application</w:t>
      </w:r>
      <w:bookmarkEnd w:id="0"/>
    </w:p>
    <w:p w14:paraId="60E37E48" w14:textId="1B2A237C" w:rsidR="001D0CE1" w:rsidRPr="001D0CE1" w:rsidRDefault="00045382" w:rsidP="00633D2E">
      <w:pPr>
        <w:spacing w:after="0"/>
      </w:pPr>
      <w:r>
        <w:rPr>
          <w:smallCaps/>
          <w:noProof/>
        </w:rPr>
        <mc:AlternateContent>
          <mc:Choice Requires="wps">
            <w:drawing>
              <wp:anchor distT="0" distB="0" distL="114300" distR="114300" simplePos="0" relativeHeight="251687936" behindDoc="0" locked="0" layoutInCell="1" allowOverlap="1" wp14:anchorId="3AA01481" wp14:editId="3B82E57B">
                <wp:simplePos x="0" y="0"/>
                <wp:positionH relativeFrom="margin">
                  <wp:posOffset>0</wp:posOffset>
                </wp:positionH>
                <wp:positionV relativeFrom="paragraph">
                  <wp:posOffset>28575</wp:posOffset>
                </wp:positionV>
                <wp:extent cx="6010275" cy="0"/>
                <wp:effectExtent l="0" t="0" r="0" b="0"/>
                <wp:wrapNone/>
                <wp:docPr id="2289" name="Straight Connector 2289"/>
                <wp:cNvGraphicFramePr/>
                <a:graphic xmlns:a="http://schemas.openxmlformats.org/drawingml/2006/main">
                  <a:graphicData uri="http://schemas.microsoft.com/office/word/2010/wordprocessingShape">
                    <wps:wsp>
                      <wps:cNvCnPr/>
                      <wps:spPr>
                        <a:xfrm>
                          <a:off x="0" y="0"/>
                          <a:ext cx="6010275" cy="0"/>
                        </a:xfrm>
                        <a:prstGeom prst="line">
                          <a:avLst/>
                        </a:prstGeom>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3FF732EC" id="Straight Connector 2289" o:spid="_x0000_s1026" style="position:absolute;z-index:251687936;visibility:visible;mso-wrap-style:square;mso-wrap-distance-left:9pt;mso-wrap-distance-top:0;mso-wrap-distance-right:9pt;mso-wrap-distance-bottom:0;mso-position-horizontal:absolute;mso-position-horizontal-relative:margin;mso-position-vertical:absolute;mso-position-vertical-relative:text" from="0,2.25pt" to="473.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" strokecolor="#ed7d31 [3205]" strokeweight=".5pt">
                <v:stroke joinstyle="miter"/>
                <w10:wrap anchorx="margin"/>
              </v:line>
            </w:pict>
          </mc:Fallback>
        </mc:AlternateContent>
      </w:r>
    </w:p>
    <w:p w14:paraId="127072FD" w14:textId="7574E01E" w:rsidR="004756C0" w:rsidRPr="00633D2E" w:rsidRDefault="00633D2E" w:rsidP="00181D0B">
      <w:pPr>
        <w:pStyle w:val="Heading2"/>
        <w:spacing w:before="0"/>
      </w:pPr>
      <w:bookmarkStart w:id="1" w:name="_Toc101259637"/>
      <w:r>
        <w:t>Introduction</w:t>
      </w:r>
      <w:bookmarkEnd w:id="1"/>
    </w:p>
    <w:p w14:paraId="2708EF90" w14:textId="77777777" w:rsidR="00633D2E" w:rsidRDefault="00633D2E" w:rsidP="00633D2E"/>
    <w:p w14:paraId="1CDB2DE6" w14:textId="77777777" w:rsidR="00633D2E" w:rsidRDefault="00633D2E" w:rsidP="00633D2E"/>
    <w:p w14:paraId="1F7C8814" w14:textId="77777777" w:rsidR="00633D2E" w:rsidRDefault="00633D2E" w:rsidP="00633D2E"/>
    <w:p w14:paraId="077D3199" w14:textId="77777777" w:rsidR="00633D2E" w:rsidRDefault="00633D2E" w:rsidP="00633D2E"/>
    <w:p w14:paraId="68E47540" w14:textId="3694C68A" w:rsidR="00E468E4" w:rsidRDefault="00E468E4">
      <w:pPr>
        <w:ind w:left="2160"/>
      </w:pPr>
      <w:r>
        <w:br w:type="page"/>
      </w:r>
    </w:p>
    <w:p w14:paraId="4515FCFB" w14:textId="141B44D4" w:rsidR="00633D2E" w:rsidRDefault="00633D2E" w:rsidP="00633D2E">
      <w:pPr>
        <w:pStyle w:val="Heading2"/>
        <w:spacing w:line="360" w:lineRule="auto"/>
      </w:pPr>
      <w:bookmarkStart w:id="2" w:name="_Toc101259638"/>
      <w:r>
        <w:lastRenderedPageBreak/>
        <w:t>Pre- Requisite for Application Working</w:t>
      </w:r>
      <w:bookmarkEnd w:id="2"/>
    </w:p>
    <w:p w14:paraId="768CD6D9" w14:textId="109A9717" w:rsidR="00633D2E" w:rsidRDefault="00633D2E" w:rsidP="00633D2E">
      <w:r>
        <w:t xml:space="preserve">[List all the necessary points or tasks </w:t>
      </w:r>
      <w:r w:rsidR="001F1609">
        <w:t xml:space="preserve">that </w:t>
      </w:r>
      <w:r>
        <w:t xml:space="preserve">should have been </w:t>
      </w:r>
      <w:r w:rsidR="00AD6C79">
        <w:t>performed</w:t>
      </w:r>
      <w:r>
        <w:t xml:space="preserve"> to run the applications.]</w:t>
      </w:r>
    </w:p>
    <w:p w14:paraId="752C455D" w14:textId="7DA44D1E" w:rsidR="00633D2E" w:rsidRDefault="00633D2E" w:rsidP="00633D2E">
      <w:r>
        <w:t>Example:</w:t>
      </w:r>
    </w:p>
    <w:p w14:paraId="4BDB17E9" w14:textId="77777777" w:rsidR="00AD6C79" w:rsidRPr="00AD6C79" w:rsidRDefault="00AD6C79" w:rsidP="001D23E1">
      <w:pPr>
        <w:pStyle w:val="ListParagraph"/>
        <w:numPr>
          <w:ilvl w:val="0"/>
          <w:numId w:val="1"/>
        </w:numPr>
        <w:spacing w:line="360" w:lineRule="auto"/>
        <w:rPr>
          <w:b/>
        </w:rPr>
      </w:pPr>
      <w:r w:rsidRPr="00AD6C79">
        <w:rPr>
          <w:b/>
        </w:rPr>
        <w:t>Web or Desktop Application</w:t>
      </w:r>
    </w:p>
    <w:p w14:paraId="1DAFD5A8" w14:textId="127FD9A7" w:rsidR="00633D2E" w:rsidRDefault="00633D2E" w:rsidP="001D23E1">
      <w:pPr>
        <w:pStyle w:val="ListParagraph"/>
        <w:numPr>
          <w:ilvl w:val="1"/>
          <w:numId w:val="1"/>
        </w:numPr>
        <w:spacing w:line="360" w:lineRule="auto"/>
      </w:pPr>
      <w:r>
        <w:t>Start the Web Browser on Computer [Web Application]</w:t>
      </w:r>
      <w:r w:rsidR="00AD6C79">
        <w:t>.</w:t>
      </w:r>
    </w:p>
    <w:p w14:paraId="0A74EB04" w14:textId="64A29176" w:rsidR="00AD6C79" w:rsidRDefault="00AD6C79" w:rsidP="001D23E1">
      <w:pPr>
        <w:pStyle w:val="ListParagraph"/>
        <w:numPr>
          <w:ilvl w:val="1"/>
          <w:numId w:val="1"/>
        </w:numPr>
        <w:spacing w:line="360" w:lineRule="auto"/>
      </w:pPr>
      <w:r>
        <w:t>Install the application on the Desktop.</w:t>
      </w:r>
    </w:p>
    <w:p w14:paraId="108A5779" w14:textId="264A6EA3" w:rsidR="00AD6C79" w:rsidRDefault="00AD6C79" w:rsidP="001D23E1">
      <w:pPr>
        <w:pStyle w:val="ListParagraph"/>
        <w:numPr>
          <w:ilvl w:val="1"/>
          <w:numId w:val="1"/>
        </w:numPr>
        <w:spacing w:line="360" w:lineRule="auto"/>
      </w:pPr>
      <w:r>
        <w:t>System should fulfill the minimum requirement to run the Application.</w:t>
      </w:r>
    </w:p>
    <w:p w14:paraId="10FB376F" w14:textId="4BB34A03" w:rsidR="00AD6C79" w:rsidRPr="00AD6C79" w:rsidRDefault="00AD6C79" w:rsidP="001D23E1">
      <w:pPr>
        <w:pStyle w:val="ListParagraph"/>
        <w:numPr>
          <w:ilvl w:val="0"/>
          <w:numId w:val="1"/>
        </w:numPr>
        <w:spacing w:line="360" w:lineRule="auto"/>
        <w:rPr>
          <w:b/>
        </w:rPr>
      </w:pPr>
      <w:r w:rsidRPr="00AD6C79">
        <w:rPr>
          <w:b/>
        </w:rPr>
        <w:t>Device Application</w:t>
      </w:r>
    </w:p>
    <w:p w14:paraId="232F75DB" w14:textId="5CB1E7EA" w:rsidR="00633D2E" w:rsidRDefault="00633D2E" w:rsidP="001D23E1">
      <w:pPr>
        <w:pStyle w:val="ListParagraph"/>
        <w:numPr>
          <w:ilvl w:val="1"/>
          <w:numId w:val="1"/>
        </w:numPr>
        <w:spacing w:line="360" w:lineRule="auto"/>
      </w:pPr>
      <w:r>
        <w:t>Device Calibration should have been completed.</w:t>
      </w:r>
    </w:p>
    <w:p w14:paraId="382B2F61" w14:textId="15A2F78B" w:rsidR="00AD6C79" w:rsidRDefault="00AD6C79" w:rsidP="001D23E1">
      <w:pPr>
        <w:pStyle w:val="ListParagraph"/>
        <w:numPr>
          <w:ilvl w:val="1"/>
          <w:numId w:val="1"/>
        </w:numPr>
        <w:spacing w:line="360" w:lineRule="auto"/>
      </w:pPr>
      <w:r>
        <w:t>Application should be installed on Device.</w:t>
      </w:r>
    </w:p>
    <w:p w14:paraId="27FF4D17" w14:textId="77777777" w:rsidR="00AD6C79" w:rsidRPr="00AD6C79" w:rsidRDefault="00AD6C79" w:rsidP="001D23E1">
      <w:pPr>
        <w:pStyle w:val="ListParagraph"/>
        <w:numPr>
          <w:ilvl w:val="0"/>
          <w:numId w:val="1"/>
        </w:numPr>
        <w:spacing w:line="360" w:lineRule="auto"/>
        <w:rPr>
          <w:b/>
        </w:rPr>
      </w:pPr>
      <w:r w:rsidRPr="00AD6C79">
        <w:rPr>
          <w:b/>
        </w:rPr>
        <w:t>Communication Server:</w:t>
      </w:r>
    </w:p>
    <w:p w14:paraId="32ED8271" w14:textId="26F55DD7" w:rsidR="00633D2E" w:rsidRDefault="00633D2E" w:rsidP="001D23E1">
      <w:pPr>
        <w:pStyle w:val="ListParagraph"/>
        <w:numPr>
          <w:ilvl w:val="1"/>
          <w:numId w:val="1"/>
        </w:numPr>
        <w:spacing w:line="360" w:lineRule="auto"/>
      </w:pPr>
      <w:r>
        <w:t xml:space="preserve">Communication Server should be </w:t>
      </w:r>
      <w:r w:rsidR="00AD6C79">
        <w:t xml:space="preserve">installed </w:t>
      </w:r>
      <w:r>
        <w:t>on server for Device and Database connection.</w:t>
      </w:r>
    </w:p>
    <w:p w14:paraId="460719E5" w14:textId="77777777" w:rsidR="00AD6C79" w:rsidRPr="00AD6C79" w:rsidRDefault="00AD6C79" w:rsidP="001D23E1">
      <w:pPr>
        <w:pStyle w:val="ListParagraph"/>
        <w:numPr>
          <w:ilvl w:val="0"/>
          <w:numId w:val="1"/>
        </w:numPr>
        <w:spacing w:line="360" w:lineRule="auto"/>
        <w:rPr>
          <w:b/>
        </w:rPr>
      </w:pPr>
      <w:r w:rsidRPr="00AD6C79">
        <w:rPr>
          <w:b/>
        </w:rPr>
        <w:t xml:space="preserve">Barcode </w:t>
      </w:r>
      <w:r w:rsidR="00633D2E" w:rsidRPr="00AD6C79">
        <w:rPr>
          <w:b/>
        </w:rPr>
        <w:t>Printer</w:t>
      </w:r>
      <w:r w:rsidRPr="00AD6C79">
        <w:rPr>
          <w:b/>
        </w:rPr>
        <w:t>:</w:t>
      </w:r>
    </w:p>
    <w:p w14:paraId="301AE50F" w14:textId="3EA429BB" w:rsidR="00633D2E" w:rsidRDefault="00AD6C79" w:rsidP="001D23E1">
      <w:pPr>
        <w:pStyle w:val="ListParagraph"/>
        <w:numPr>
          <w:ilvl w:val="1"/>
          <w:numId w:val="1"/>
        </w:numPr>
        <w:spacing w:line="360" w:lineRule="auto"/>
      </w:pPr>
      <w:r>
        <w:t xml:space="preserve">Barcode </w:t>
      </w:r>
      <w:r w:rsidR="00633D2E">
        <w:t xml:space="preserve">should be </w:t>
      </w:r>
      <w:r w:rsidR="001F1609">
        <w:t>calibrated and connected</w:t>
      </w:r>
      <w:r w:rsidR="00633D2E">
        <w:t xml:space="preserve"> with PC or on Network.</w:t>
      </w:r>
    </w:p>
    <w:p w14:paraId="613EA8E4" w14:textId="77777777" w:rsidR="00E468E4" w:rsidRDefault="00E468E4" w:rsidP="00E468E4">
      <w:pPr>
        <w:spacing w:line="360" w:lineRule="auto"/>
      </w:pPr>
    </w:p>
    <w:p w14:paraId="771894BB" w14:textId="766F178E" w:rsidR="00E468E4" w:rsidRDefault="00E468E4" w:rsidP="00E468E4">
      <w:pPr>
        <w:pStyle w:val="Heading2"/>
        <w:spacing w:line="360" w:lineRule="auto"/>
      </w:pPr>
      <w:bookmarkStart w:id="3" w:name="_Toc101259639"/>
      <w:r>
        <w:t>Starting or Logging on the Application</w:t>
      </w:r>
      <w:bookmarkEnd w:id="3"/>
    </w:p>
    <w:p w14:paraId="4D9F5544" w14:textId="77777777" w:rsidR="00E468E4" w:rsidRPr="00E468E4" w:rsidRDefault="00E468E4" w:rsidP="00E468E4">
      <w:pPr>
        <w:rPr>
          <w:b/>
          <w:bCs/>
          <w:lang w:val="en-IN"/>
        </w:rPr>
      </w:pPr>
      <w:r w:rsidRPr="00E468E4">
        <w:rPr>
          <w:b/>
          <w:bCs/>
          <w:lang w:val="en-IN"/>
        </w:rPr>
        <w:t>Web Environment</w:t>
      </w:r>
    </w:p>
    <w:p w14:paraId="3DE81AEA" w14:textId="19F8459E" w:rsidR="00E468E4" w:rsidRPr="00E468E4" w:rsidRDefault="00E468E4" w:rsidP="00E468E4">
      <w:pPr>
        <w:spacing w:line="360" w:lineRule="auto"/>
        <w:rPr>
          <w:lang w:val="en-IN"/>
        </w:rPr>
      </w:pPr>
      <w:r w:rsidRPr="00E468E4">
        <w:rPr>
          <w:lang w:val="en-IN"/>
        </w:rPr>
        <w:t>To start Applications in a Web environment enter the</w:t>
      </w:r>
      <w:r>
        <w:rPr>
          <w:lang w:val="en-IN"/>
        </w:rPr>
        <w:t xml:space="preserve"> </w:t>
      </w:r>
      <w:r w:rsidRPr="00E468E4">
        <w:rPr>
          <w:lang w:val="en-IN"/>
        </w:rPr>
        <w:t>appropriate URL for your site in certified</w:t>
      </w:r>
      <w:r>
        <w:rPr>
          <w:lang w:val="en-IN"/>
        </w:rPr>
        <w:t xml:space="preserve"> </w:t>
      </w:r>
      <w:r w:rsidRPr="00E468E4">
        <w:rPr>
          <w:lang w:val="en-IN"/>
        </w:rPr>
        <w:t>browser.</w:t>
      </w:r>
    </w:p>
    <w:p w14:paraId="0C5D6312" w14:textId="77777777" w:rsidR="00E468E4" w:rsidRPr="00E468E4" w:rsidRDefault="00E468E4" w:rsidP="00E468E4">
      <w:pPr>
        <w:rPr>
          <w:b/>
          <w:bCs/>
          <w:lang w:val="en-IN"/>
        </w:rPr>
      </w:pPr>
      <w:r w:rsidRPr="00E468E4">
        <w:rPr>
          <w:b/>
          <w:bCs/>
          <w:lang w:val="en-IN"/>
        </w:rPr>
        <w:t>Windows Environment</w:t>
      </w:r>
    </w:p>
    <w:p w14:paraId="1FE6DB12" w14:textId="088A0448" w:rsidR="00E468E4" w:rsidRPr="00E468E4" w:rsidRDefault="00E468E4" w:rsidP="00E468E4">
      <w:r w:rsidRPr="00E468E4">
        <w:rPr>
          <w:lang w:val="en-IN"/>
        </w:rPr>
        <w:t>To start Applications in the Windows environment double–click</w:t>
      </w:r>
      <w:r>
        <w:rPr>
          <w:lang w:val="en-IN"/>
        </w:rPr>
        <w:t xml:space="preserve"> </w:t>
      </w:r>
      <w:r w:rsidRPr="00E468E4">
        <w:rPr>
          <w:lang w:val="en-IN"/>
        </w:rPr>
        <w:t>on an Applications icon.</w:t>
      </w:r>
    </w:p>
    <w:p w14:paraId="4F4E1E3C" w14:textId="69359B16" w:rsidR="00633D2E" w:rsidRPr="00C27AB7" w:rsidRDefault="00C27AB7" w:rsidP="00633D2E">
      <w:pPr>
        <w:rPr>
          <w:b/>
          <w:bCs/>
          <w:lang w:val="en-IN"/>
        </w:rPr>
      </w:pPr>
      <w:r w:rsidRPr="00C27AB7">
        <w:rPr>
          <w:b/>
          <w:bCs/>
          <w:lang w:val="en-IN"/>
        </w:rPr>
        <w:t xml:space="preserve">Device </w:t>
      </w:r>
      <w:r w:rsidR="00FE65F0">
        <w:rPr>
          <w:b/>
          <w:bCs/>
          <w:lang w:val="en-IN"/>
        </w:rPr>
        <w:t>Application</w:t>
      </w:r>
    </w:p>
    <w:p w14:paraId="31D2F9CD" w14:textId="347F752D" w:rsidR="00C27AB7" w:rsidRPr="00C27AB7" w:rsidRDefault="00C27AB7" w:rsidP="00633D2E">
      <w:pPr>
        <w:rPr>
          <w:b/>
          <w:bCs/>
          <w:lang w:val="en-IN"/>
        </w:rPr>
      </w:pPr>
      <w:r w:rsidRPr="00C27AB7">
        <w:rPr>
          <w:b/>
          <w:bCs/>
          <w:lang w:val="en-IN"/>
        </w:rPr>
        <w:t>Communication Server</w:t>
      </w:r>
    </w:p>
    <w:p w14:paraId="25CD20BF" w14:textId="7797009F" w:rsidR="00D53ECE" w:rsidRDefault="00D53ECE" w:rsidP="00B748BB">
      <w:r>
        <w:br w:type="page"/>
      </w:r>
    </w:p>
    <w:p w14:paraId="52565FAF" w14:textId="77777777" w:rsidR="00274CCF" w:rsidRDefault="009A3CCB" w:rsidP="009A3CCB">
      <w:pPr>
        <w:pStyle w:val="Heading1"/>
      </w:pPr>
      <w:bookmarkStart w:id="4" w:name="_Toc101259640"/>
      <w:r>
        <w:lastRenderedPageBreak/>
        <w:t>Application Overview &amp; Working</w:t>
      </w:r>
      <w:bookmarkEnd w:id="4"/>
    </w:p>
    <w:p w14:paraId="134A4D32" w14:textId="77777777" w:rsidR="00274CCF" w:rsidRPr="00274CCF" w:rsidRDefault="00274CCF" w:rsidP="00274CCF"/>
    <w:bookmarkStart w:id="5" w:name="_GoBack"/>
    <w:p w14:paraId="248034D5" w14:textId="34716E14" w:rsidR="00274CCF" w:rsidRPr="00274CCF" w:rsidRDefault="00461337" w:rsidP="00274CCF">
      <w:r>
        <w:object w:dxaOrig="14491" w:dyaOrig="3631" w14:anchorId="64835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17.2pt" o:ole="">
            <v:imagedata r:id="rId14" o:title=""/>
          </v:shape>
          <o:OLEObject Type="Embed" ProgID="Visio.Drawing.15" ShapeID="_x0000_i1025" DrawAspect="Content" ObjectID="_1732105741" r:id="rId15"/>
        </w:object>
      </w:r>
      <w:bookmarkEnd w:id="5"/>
    </w:p>
    <w:p w14:paraId="657795A9" w14:textId="77777777" w:rsidR="00274CCF" w:rsidRPr="00274CCF" w:rsidRDefault="00274CCF" w:rsidP="00274CCF"/>
    <w:p w14:paraId="37B55CC5" w14:textId="77777777" w:rsidR="00274CCF" w:rsidRPr="00274CCF" w:rsidRDefault="00274CCF" w:rsidP="00274CCF"/>
    <w:p w14:paraId="5FBA0EE3" w14:textId="56A1ABD7" w:rsidR="009A3CCB" w:rsidRDefault="009A3CCB" w:rsidP="009A3CCB">
      <w:pPr>
        <w:pStyle w:val="Heading1"/>
      </w:pPr>
      <w:r>
        <w:br w:type="page"/>
      </w:r>
    </w:p>
    <w:p w14:paraId="61743EBE" w14:textId="77777777" w:rsidR="006C2C66" w:rsidRDefault="00001162" w:rsidP="00BC554D">
      <w:pPr>
        <w:pStyle w:val="Heading1"/>
        <w:spacing w:line="360" w:lineRule="auto"/>
      </w:pPr>
      <w:bookmarkStart w:id="6" w:name="_Toc101259641"/>
      <w:r>
        <w:lastRenderedPageBreak/>
        <w:t xml:space="preserve">Working with </w:t>
      </w:r>
      <w:r w:rsidR="00E138D9">
        <w:t>File Upload &amp; D</w:t>
      </w:r>
      <w:r>
        <w:t>ownload in Application</w:t>
      </w:r>
      <w:bookmarkEnd w:id="6"/>
    </w:p>
    <w:p w14:paraId="3C20A3FF" w14:textId="3F6124B9" w:rsidR="006C2C66" w:rsidRPr="006C2C66" w:rsidRDefault="006C2C66" w:rsidP="006C2C66">
      <w:pPr>
        <w:pStyle w:val="Heading2"/>
        <w:spacing w:line="360" w:lineRule="auto"/>
        <w:rPr>
          <w:color w:val="585858"/>
          <w:sz w:val="26"/>
          <w:szCs w:val="26"/>
        </w:rPr>
      </w:pPr>
      <w:r>
        <w:rPr>
          <w:color w:val="585858"/>
          <w:szCs w:val="32"/>
        </w:rPr>
        <w:t>D</w:t>
      </w:r>
      <w:r>
        <w:rPr>
          <w:color w:val="585858"/>
          <w:sz w:val="26"/>
          <w:szCs w:val="26"/>
        </w:rPr>
        <w:t xml:space="preserve">OWNLOAD </w:t>
      </w:r>
      <w:r>
        <w:rPr>
          <w:color w:val="585858"/>
          <w:szCs w:val="32"/>
        </w:rPr>
        <w:t>F</w:t>
      </w:r>
      <w:r>
        <w:rPr>
          <w:color w:val="585858"/>
          <w:sz w:val="26"/>
          <w:szCs w:val="26"/>
        </w:rPr>
        <w:t xml:space="preserve">ILE </w:t>
      </w:r>
      <w:r>
        <w:rPr>
          <w:color w:val="585858"/>
          <w:szCs w:val="32"/>
        </w:rPr>
        <w:t>T</w:t>
      </w:r>
      <w:r>
        <w:rPr>
          <w:color w:val="585858"/>
          <w:sz w:val="26"/>
          <w:szCs w:val="26"/>
        </w:rPr>
        <w:t>EMPLATE</w:t>
      </w:r>
    </w:p>
    <w:p w14:paraId="62237AC7" w14:textId="25BE2478" w:rsidR="006C2C66" w:rsidRDefault="006C2C66" w:rsidP="006C2C66">
      <w:pPr>
        <w:spacing w:line="360" w:lineRule="auto"/>
      </w:pPr>
      <w:r>
        <w:t>This functionality is given in the masters. When working on master, you need to download the file template through which data can be imported in to the application. To download the file template, follow these steps:</w:t>
      </w:r>
    </w:p>
    <w:p w14:paraId="33C9DDDE" w14:textId="77777777" w:rsidR="00930811" w:rsidRDefault="00930811" w:rsidP="006C2C66">
      <w:pPr>
        <w:spacing w:line="360" w:lineRule="auto"/>
      </w:pPr>
    </w:p>
    <w:p w14:paraId="625166E3" w14:textId="77777777" w:rsidR="00930811" w:rsidRDefault="00930811" w:rsidP="006C2C66">
      <w:pPr>
        <w:spacing w:line="360" w:lineRule="auto"/>
      </w:pPr>
    </w:p>
    <w:p w14:paraId="062A0B53" w14:textId="77777777" w:rsidR="006C2C66" w:rsidRPr="006C2C66" w:rsidRDefault="006C2C66" w:rsidP="006C2C66"/>
    <w:p w14:paraId="032C9AE3" w14:textId="4397F7E2" w:rsidR="00E468E4" w:rsidRDefault="00E468E4" w:rsidP="00BC554D">
      <w:pPr>
        <w:pStyle w:val="Heading1"/>
        <w:spacing w:line="360" w:lineRule="auto"/>
      </w:pPr>
      <w:r>
        <w:br w:type="page"/>
      </w:r>
    </w:p>
    <w:p w14:paraId="555B34E4" w14:textId="5845A736" w:rsidR="00633D2E" w:rsidRDefault="00D056A7" w:rsidP="00D056A7">
      <w:pPr>
        <w:pStyle w:val="Heading1"/>
      </w:pPr>
      <w:bookmarkStart w:id="7" w:name="_Toc101259642"/>
      <w:r>
        <w:lastRenderedPageBreak/>
        <w:t>Application Modules</w:t>
      </w:r>
      <w:bookmarkEnd w:id="7"/>
    </w:p>
    <w:p w14:paraId="5F84D912" w14:textId="299CC146" w:rsidR="00D056A7" w:rsidRDefault="008C1F9A" w:rsidP="008C1F9A">
      <w:pPr>
        <w:pStyle w:val="Heading2"/>
      </w:pPr>
      <w:bookmarkStart w:id="8" w:name="_Toc101259643"/>
      <w:r>
        <w:t>Login- Desktop &amp; Device Application</w:t>
      </w:r>
      <w:bookmarkEnd w:id="8"/>
    </w:p>
    <w:p w14:paraId="069552F9" w14:textId="66B1F413" w:rsidR="008C1F9A" w:rsidRDefault="008C1F9A" w:rsidP="008C1F9A">
      <w:pPr>
        <w:pStyle w:val="Heading3"/>
      </w:pPr>
      <w:bookmarkStart w:id="9" w:name="_Toc101259644"/>
      <w:r>
        <w:t>Desktop- Login</w:t>
      </w:r>
      <w:bookmarkEnd w:id="9"/>
    </w:p>
    <w:p w14:paraId="53ED7A8E" w14:textId="488E78C2" w:rsidR="008C1F9A" w:rsidRDefault="008C1F9A" w:rsidP="008C1F9A"/>
    <w:p w14:paraId="58838AE0" w14:textId="7EB06D6A" w:rsidR="008C1F9A" w:rsidRDefault="008C1F9A" w:rsidP="008C1F9A"/>
    <w:p w14:paraId="4973A5CA" w14:textId="77777777" w:rsidR="008C1F9A" w:rsidRDefault="008C1F9A" w:rsidP="008C1F9A"/>
    <w:p w14:paraId="0011C494" w14:textId="77777777" w:rsidR="00BE3D27" w:rsidRDefault="00BE3D27" w:rsidP="008C1F9A"/>
    <w:p w14:paraId="652D8F3B" w14:textId="77777777" w:rsidR="00BE3D27" w:rsidRDefault="00BE3D27" w:rsidP="008C1F9A"/>
    <w:p w14:paraId="1FDCB2D0" w14:textId="77777777" w:rsidR="00BE3D27" w:rsidRDefault="00BE3D27" w:rsidP="008C1F9A"/>
    <w:p w14:paraId="70C48A02" w14:textId="77777777" w:rsidR="00BE3D27" w:rsidRDefault="00BE3D27" w:rsidP="008C1F9A"/>
    <w:p w14:paraId="3EEF74A0" w14:textId="77777777" w:rsidR="00BE3D27" w:rsidRDefault="00BE3D27" w:rsidP="008C1F9A"/>
    <w:p w14:paraId="0359E862" w14:textId="77777777" w:rsidR="00BE3D27" w:rsidRDefault="00BE3D27" w:rsidP="008C1F9A"/>
    <w:p w14:paraId="2B34AB4E" w14:textId="77777777" w:rsidR="00BE3D27" w:rsidRDefault="00BE3D27" w:rsidP="008C1F9A"/>
    <w:p w14:paraId="1E9C8F8D" w14:textId="1CBB988C" w:rsidR="00BE3D27" w:rsidRDefault="00BE3D27">
      <w:pPr>
        <w:ind w:left="2160"/>
      </w:pPr>
      <w:r>
        <w:br w:type="page"/>
      </w:r>
    </w:p>
    <w:p w14:paraId="74AC1E3B" w14:textId="263801F0" w:rsidR="008C1F9A" w:rsidRPr="008C1F9A" w:rsidRDefault="008C1F9A" w:rsidP="008C1F9A">
      <w:pPr>
        <w:pStyle w:val="Heading3"/>
      </w:pPr>
      <w:bookmarkStart w:id="10" w:name="_Toc101259645"/>
      <w:r>
        <w:lastRenderedPageBreak/>
        <w:t>Device- Login</w:t>
      </w:r>
      <w:bookmarkEnd w:id="10"/>
    </w:p>
    <w:p w14:paraId="496DF4E3" w14:textId="2F2C2260" w:rsidR="000C3D2E" w:rsidRDefault="00BE3D27" w:rsidP="00BE3D27">
      <w:pPr>
        <w:spacing w:before="120" w:line="360" w:lineRule="auto"/>
        <w:jc w:val="both"/>
      </w:pPr>
      <w:r w:rsidRPr="00BE3D27">
        <w:t>Click on the application’s shortcut icon on device to run the application, a configuration screen will appea</w:t>
      </w:r>
      <w:r>
        <w:t>r:</w:t>
      </w:r>
    </w:p>
    <w:p w14:paraId="19406F9F" w14:textId="180EB9F1" w:rsidR="00BE3D27" w:rsidRDefault="00BE3D27" w:rsidP="000C3D2E">
      <w:r>
        <w:rPr>
          <w:noProof/>
        </w:rPr>
        <w:drawing>
          <wp:anchor distT="0" distB="0" distL="114300" distR="114300" simplePos="0" relativeHeight="251719680" behindDoc="1" locked="0" layoutInCell="1" allowOverlap="1" wp14:anchorId="080F407A" wp14:editId="294409E6">
            <wp:simplePos x="0" y="0"/>
            <wp:positionH relativeFrom="column">
              <wp:posOffset>0</wp:posOffset>
            </wp:positionH>
            <wp:positionV relativeFrom="paragraph">
              <wp:posOffset>4637</wp:posOffset>
            </wp:positionV>
            <wp:extent cx="2569779" cy="4609029"/>
            <wp:effectExtent l="19050" t="19050" r="21590" b="20320"/>
            <wp:wrapTight wrapText="bothSides">
              <wp:wrapPolygon edited="0">
                <wp:start x="-160" y="-89"/>
                <wp:lineTo x="-160" y="21606"/>
                <wp:lineTo x="21621" y="21606"/>
                <wp:lineTo x="21621" y="-89"/>
                <wp:lineTo x="-160" y="-89"/>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69779" cy="4609029"/>
                    </a:xfrm>
                    <a:prstGeom prst="rect">
                      <a:avLst/>
                    </a:prstGeom>
                    <a:noFill/>
                    <a:ln>
                      <a:solidFill>
                        <a:schemeClr val="tx1"/>
                      </a:solidFill>
                    </a:ln>
                  </pic:spPr>
                </pic:pic>
              </a:graphicData>
            </a:graphic>
          </wp:anchor>
        </w:drawing>
      </w:r>
    </w:p>
    <w:p w14:paraId="11FA95AC" w14:textId="31AEC029" w:rsidR="00BE3D27" w:rsidRDefault="00BE3D27" w:rsidP="000C3D2E"/>
    <w:p w14:paraId="10D339BA" w14:textId="77777777" w:rsidR="00BE3D27" w:rsidRDefault="00BE3D27" w:rsidP="000C3D2E"/>
    <w:p w14:paraId="695C4F35" w14:textId="77777777" w:rsidR="00BE3D27" w:rsidRDefault="00BE3D27" w:rsidP="000C3D2E"/>
    <w:p w14:paraId="15578750" w14:textId="77777777" w:rsidR="00BE3D27" w:rsidRDefault="00BE3D27" w:rsidP="000C3D2E"/>
    <w:p w14:paraId="59EEC07B" w14:textId="77777777" w:rsidR="00BE3D27" w:rsidRDefault="00BE3D27" w:rsidP="000C3D2E"/>
    <w:p w14:paraId="375B2645" w14:textId="77777777" w:rsidR="00BE3D27" w:rsidRDefault="00BE3D27" w:rsidP="000C3D2E"/>
    <w:p w14:paraId="3ED7FB02" w14:textId="77777777" w:rsidR="00BE3D27" w:rsidRDefault="00BE3D27" w:rsidP="000C3D2E"/>
    <w:p w14:paraId="7EC562AD" w14:textId="77777777" w:rsidR="00BE3D27" w:rsidRDefault="00BE3D27" w:rsidP="000C3D2E"/>
    <w:p w14:paraId="756776B6" w14:textId="77777777" w:rsidR="00BE3D27" w:rsidRDefault="00BE3D27" w:rsidP="000C3D2E"/>
    <w:p w14:paraId="1D422BAA" w14:textId="77777777" w:rsidR="00BE3D27" w:rsidRDefault="00BE3D27" w:rsidP="000C3D2E"/>
    <w:p w14:paraId="0E91E2DE" w14:textId="77777777" w:rsidR="00BE3D27" w:rsidRDefault="00BE3D27" w:rsidP="000C3D2E"/>
    <w:p w14:paraId="0DB9046A" w14:textId="77777777" w:rsidR="00BE3D27" w:rsidRDefault="00BE3D27" w:rsidP="000C3D2E"/>
    <w:p w14:paraId="0DEB1EF8" w14:textId="77777777" w:rsidR="00BE3D27" w:rsidRDefault="00BE3D27" w:rsidP="000C3D2E"/>
    <w:p w14:paraId="100FB603" w14:textId="77777777" w:rsidR="00BE3D27" w:rsidRDefault="00BE3D27" w:rsidP="000C3D2E"/>
    <w:p w14:paraId="45C6411E" w14:textId="77777777" w:rsidR="00BE3D27" w:rsidRDefault="00BE3D27" w:rsidP="000C3D2E"/>
    <w:p w14:paraId="61BD064B" w14:textId="1E50D0CA" w:rsidR="00BE3D27" w:rsidRDefault="00BE3D27">
      <w:pPr>
        <w:ind w:left="2160"/>
      </w:pPr>
      <w:r>
        <w:br w:type="page"/>
      </w:r>
    </w:p>
    <w:p w14:paraId="1D669380" w14:textId="55987FE7" w:rsidR="00BE3D27" w:rsidRDefault="00BE3D27" w:rsidP="00BE3D27">
      <w:pPr>
        <w:pStyle w:val="Heading3"/>
      </w:pPr>
      <w:r w:rsidRPr="00BE3D27">
        <w:lastRenderedPageBreak/>
        <w:t>APPLICATION CONFIGURATION</w:t>
      </w:r>
    </w:p>
    <w:p w14:paraId="1482DAF3" w14:textId="390808F6" w:rsidR="00BE3D27" w:rsidRDefault="00BE3D27" w:rsidP="00BE3D27">
      <w:pPr>
        <w:spacing w:before="120" w:line="360" w:lineRule="auto"/>
        <w:jc w:val="both"/>
      </w:pPr>
      <w:r w:rsidRPr="00BE3D27">
        <w:t>The following screen is used to configure the application with database server in order to fetch and transfer data to/ from device.</w:t>
      </w:r>
    </w:p>
    <w:p w14:paraId="7B165BBD" w14:textId="45F03E3B" w:rsidR="00BE3D27" w:rsidRDefault="004C434D" w:rsidP="00BE3D27">
      <w:r>
        <w:rPr>
          <w:noProof/>
        </w:rPr>
        <w:drawing>
          <wp:anchor distT="0" distB="0" distL="114300" distR="114300" simplePos="0" relativeHeight="251721728" behindDoc="1" locked="0" layoutInCell="1" allowOverlap="1" wp14:anchorId="1ABBEC94" wp14:editId="1B7BA5BB">
            <wp:simplePos x="0" y="0"/>
            <wp:positionH relativeFrom="column">
              <wp:posOffset>0</wp:posOffset>
            </wp:positionH>
            <wp:positionV relativeFrom="paragraph">
              <wp:posOffset>5715</wp:posOffset>
            </wp:positionV>
            <wp:extent cx="2774950" cy="4607560"/>
            <wp:effectExtent l="19050" t="19050" r="25400" b="21590"/>
            <wp:wrapTight wrapText="bothSides">
              <wp:wrapPolygon edited="0">
                <wp:start x="-148" y="-89"/>
                <wp:lineTo x="-148" y="21612"/>
                <wp:lineTo x="21649" y="21612"/>
                <wp:lineTo x="21649" y="-89"/>
                <wp:lineTo x="-148" y="-89"/>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74950" cy="4607560"/>
                    </a:xfrm>
                    <a:prstGeom prst="rect">
                      <a:avLst/>
                    </a:prstGeom>
                    <a:noFill/>
                    <a:ln>
                      <a:solidFill>
                        <a:schemeClr val="tx1"/>
                      </a:solidFill>
                    </a:ln>
                  </pic:spPr>
                </pic:pic>
              </a:graphicData>
            </a:graphic>
            <wp14:sizeRelH relativeFrom="margin">
              <wp14:pctWidth>0</wp14:pctWidth>
            </wp14:sizeRelH>
          </wp:anchor>
        </w:drawing>
      </w:r>
    </w:p>
    <w:p w14:paraId="23CA5C18" w14:textId="1B3CAB86" w:rsidR="00BE3D27" w:rsidRDefault="00BE3D27" w:rsidP="00BE3D27"/>
    <w:p w14:paraId="253BD711" w14:textId="47A846EA" w:rsidR="00BE3D27" w:rsidRDefault="004C434D" w:rsidP="00BE3D27">
      <w:r>
        <w:rPr>
          <w:noProof/>
        </w:rPr>
        <w:drawing>
          <wp:anchor distT="0" distB="0" distL="114300" distR="114300" simplePos="0" relativeHeight="251722752" behindDoc="1" locked="0" layoutInCell="1" allowOverlap="1" wp14:anchorId="62F1BC79" wp14:editId="00931E29">
            <wp:simplePos x="0" y="0"/>
            <wp:positionH relativeFrom="column">
              <wp:posOffset>2966307</wp:posOffset>
            </wp:positionH>
            <wp:positionV relativeFrom="paragraph">
              <wp:posOffset>382905</wp:posOffset>
            </wp:positionV>
            <wp:extent cx="2859405" cy="2023745"/>
            <wp:effectExtent l="19050" t="19050" r="17145" b="14605"/>
            <wp:wrapTight wrapText="bothSides">
              <wp:wrapPolygon edited="0">
                <wp:start x="-144" y="-203"/>
                <wp:lineTo x="-144" y="21553"/>
                <wp:lineTo x="21586" y="21553"/>
                <wp:lineTo x="21586" y="-203"/>
                <wp:lineTo x="-144" y="-203"/>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9405" cy="2023745"/>
                    </a:xfrm>
                    <a:prstGeom prst="rect">
                      <a:avLst/>
                    </a:prstGeom>
                    <a:noFill/>
                    <a:ln>
                      <a:solidFill>
                        <a:schemeClr val="tx1"/>
                      </a:solidFill>
                    </a:ln>
                  </pic:spPr>
                </pic:pic>
              </a:graphicData>
            </a:graphic>
          </wp:anchor>
        </w:drawing>
      </w:r>
    </w:p>
    <w:p w14:paraId="03B6728F" w14:textId="4AEED683" w:rsidR="00BE3D27" w:rsidRDefault="00BE3D27" w:rsidP="00BE3D27"/>
    <w:p w14:paraId="73D8FAB8" w14:textId="77777777" w:rsidR="004C434D" w:rsidRDefault="004C434D" w:rsidP="00BE3D27"/>
    <w:p w14:paraId="661749B2" w14:textId="77777777" w:rsidR="004C434D" w:rsidRDefault="004C434D" w:rsidP="00BE3D27"/>
    <w:p w14:paraId="26731E63" w14:textId="77777777" w:rsidR="004C434D" w:rsidRDefault="004C434D" w:rsidP="00BE3D27"/>
    <w:p w14:paraId="296184F2" w14:textId="77777777" w:rsidR="004C434D" w:rsidRDefault="004C434D" w:rsidP="00BE3D27"/>
    <w:p w14:paraId="67C7D277" w14:textId="77777777" w:rsidR="004C434D" w:rsidRDefault="004C434D" w:rsidP="00BE3D27"/>
    <w:p w14:paraId="43A075D2" w14:textId="77777777" w:rsidR="004C434D" w:rsidRDefault="004C434D" w:rsidP="001D23E1">
      <w:pPr>
        <w:pStyle w:val="ListParagraph"/>
        <w:numPr>
          <w:ilvl w:val="0"/>
          <w:numId w:val="4"/>
        </w:numPr>
        <w:spacing w:line="360" w:lineRule="auto"/>
        <w:jc w:val="both"/>
      </w:pPr>
      <w:r>
        <w:t>Enter the IP Address of the system on which application is installed.</w:t>
      </w:r>
    </w:p>
    <w:p w14:paraId="59F79402" w14:textId="66ADE67F" w:rsidR="00694C21" w:rsidRDefault="004C434D" w:rsidP="001D23E1">
      <w:pPr>
        <w:pStyle w:val="ListParagraph"/>
        <w:numPr>
          <w:ilvl w:val="0"/>
          <w:numId w:val="4"/>
        </w:numPr>
        <w:spacing w:line="360" w:lineRule="auto"/>
        <w:jc w:val="both"/>
      </w:pPr>
      <w:r>
        <w:t xml:space="preserve">Click on </w:t>
      </w:r>
      <w:proofErr w:type="gramStart"/>
      <w:r>
        <w:t>Save</w:t>
      </w:r>
      <w:proofErr w:type="gramEnd"/>
      <w:r>
        <w:t xml:space="preserve"> button, </w:t>
      </w:r>
      <w:r w:rsidR="00694C21">
        <w:t>Server IP saved successfully message appears.</w:t>
      </w:r>
    </w:p>
    <w:p w14:paraId="77E2134B" w14:textId="387083E9" w:rsidR="004C434D" w:rsidRDefault="004C434D" w:rsidP="001D23E1">
      <w:pPr>
        <w:pStyle w:val="ListParagraph"/>
        <w:numPr>
          <w:ilvl w:val="0"/>
          <w:numId w:val="4"/>
        </w:numPr>
        <w:spacing w:line="360" w:lineRule="auto"/>
        <w:jc w:val="both"/>
      </w:pPr>
      <w:r>
        <w:t>Login screen will appear.</w:t>
      </w:r>
    </w:p>
    <w:p w14:paraId="370B0BF3" w14:textId="77777777" w:rsidR="004C434D" w:rsidRPr="00BE3D27" w:rsidRDefault="004C434D" w:rsidP="00BE3D27"/>
    <w:p w14:paraId="1A587678" w14:textId="77777777" w:rsidR="000C3D2E" w:rsidRDefault="000C3D2E">
      <w:pPr>
        <w:ind w:left="2160"/>
      </w:pPr>
      <w:r>
        <w:br w:type="page"/>
      </w:r>
    </w:p>
    <w:p w14:paraId="15155AD4" w14:textId="6F4A46D0" w:rsidR="004C434D" w:rsidRDefault="004C434D" w:rsidP="00E138D9">
      <w:pPr>
        <w:pStyle w:val="Heading2"/>
      </w:pPr>
      <w:bookmarkStart w:id="11" w:name="_Toc101259646"/>
      <w:r>
        <w:lastRenderedPageBreak/>
        <w:t>LOGIN</w:t>
      </w:r>
    </w:p>
    <w:p w14:paraId="0F8B8490" w14:textId="1A70EDE3" w:rsidR="004C434D" w:rsidRDefault="004C434D" w:rsidP="004C434D">
      <w:r w:rsidRPr="004C434D">
        <w:t>This screen is used to login into the device application via authorized credentials</w:t>
      </w:r>
    </w:p>
    <w:p w14:paraId="7962E325" w14:textId="18280A97" w:rsidR="004C434D" w:rsidRDefault="00694C21" w:rsidP="004C434D">
      <w:r>
        <w:rPr>
          <w:noProof/>
        </w:rPr>
        <w:drawing>
          <wp:inline distT="0" distB="0" distL="0" distR="0" wp14:anchorId="7EED5A7F" wp14:editId="3AC7312C">
            <wp:extent cx="2679405" cy="4747448"/>
            <wp:effectExtent l="19050" t="19050" r="26035" b="152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a:extLst>
                        <a:ext uri="{28A0092B-C50C-407E-A947-70E740481C1C}">
                          <a14:useLocalDpi xmlns:a14="http://schemas.microsoft.com/office/drawing/2010/main" val="0"/>
                        </a:ext>
                      </a:extLst>
                    </a:blip>
                    <a:srcRect t="1211"/>
                    <a:stretch/>
                  </pic:blipFill>
                  <pic:spPr bwMode="auto">
                    <a:xfrm>
                      <a:off x="0" y="0"/>
                      <a:ext cx="2685839" cy="475884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56BB93C" w14:textId="77777777" w:rsidR="00694C21" w:rsidRDefault="00694C21" w:rsidP="001D23E1">
      <w:pPr>
        <w:pStyle w:val="ListParagraph"/>
        <w:numPr>
          <w:ilvl w:val="0"/>
          <w:numId w:val="5"/>
        </w:numPr>
        <w:spacing w:line="360" w:lineRule="auto"/>
        <w:ind w:left="360"/>
        <w:jc w:val="both"/>
      </w:pPr>
      <w:r>
        <w:t>Enter User ID and Password.</w:t>
      </w:r>
    </w:p>
    <w:p w14:paraId="40AE359F" w14:textId="70816EDE" w:rsidR="00694C21" w:rsidRDefault="00694C21" w:rsidP="001D23E1">
      <w:pPr>
        <w:pStyle w:val="ListParagraph"/>
        <w:numPr>
          <w:ilvl w:val="0"/>
          <w:numId w:val="5"/>
        </w:numPr>
        <w:spacing w:line="360" w:lineRule="auto"/>
        <w:ind w:left="360"/>
        <w:jc w:val="both"/>
      </w:pPr>
      <w:r>
        <w:t>Click on Login button, user will get logged into the application.</w:t>
      </w:r>
    </w:p>
    <w:p w14:paraId="61B0FFCB" w14:textId="764BF44B" w:rsidR="004C434D" w:rsidRPr="00694C21" w:rsidRDefault="00694C21" w:rsidP="00694C21">
      <w:pPr>
        <w:pStyle w:val="ListParagraph"/>
        <w:spacing w:line="360" w:lineRule="auto"/>
        <w:ind w:left="360"/>
        <w:jc w:val="both"/>
        <w:rPr>
          <w:i/>
          <w:color w:val="FF0000"/>
        </w:rPr>
      </w:pPr>
      <w:r w:rsidRPr="00694C21">
        <w:rPr>
          <w:i/>
          <w:color w:val="FF0000"/>
        </w:rPr>
        <w:t>*In case wrong User ID or Password is entered, an error message will be displayed.</w:t>
      </w:r>
    </w:p>
    <w:p w14:paraId="5E520A9A" w14:textId="0C6D9974" w:rsidR="004C434D" w:rsidRDefault="004C434D">
      <w:pPr>
        <w:ind w:left="2160"/>
      </w:pPr>
      <w:r>
        <w:br w:type="page"/>
      </w:r>
    </w:p>
    <w:p w14:paraId="299BAF42" w14:textId="77777777" w:rsidR="00E138D9" w:rsidRDefault="00E138D9" w:rsidP="00E138D9">
      <w:pPr>
        <w:pStyle w:val="Heading2"/>
      </w:pPr>
      <w:r>
        <w:lastRenderedPageBreak/>
        <w:t>Dashboard</w:t>
      </w:r>
      <w:bookmarkEnd w:id="11"/>
    </w:p>
    <w:p w14:paraId="30872FC3" w14:textId="78D30A0D" w:rsidR="00694C21" w:rsidRDefault="00694C21" w:rsidP="00694C21">
      <w:r w:rsidRPr="00694C21">
        <w:t xml:space="preserve">On successful login into the </w:t>
      </w:r>
      <w:r>
        <w:t>device</w:t>
      </w:r>
      <w:r w:rsidRPr="00694C21">
        <w:t xml:space="preserve"> application, following Dashboard screen will be displayed:</w:t>
      </w:r>
    </w:p>
    <w:p w14:paraId="43149FB5" w14:textId="74C3A7A9" w:rsidR="00694C21" w:rsidRDefault="00694C21" w:rsidP="00694C21">
      <w:r>
        <w:rPr>
          <w:noProof/>
        </w:rPr>
        <w:drawing>
          <wp:anchor distT="0" distB="0" distL="114300" distR="114300" simplePos="0" relativeHeight="251723776" behindDoc="1" locked="0" layoutInCell="1" allowOverlap="1" wp14:anchorId="35222D4D" wp14:editId="0FF9E453">
            <wp:simplePos x="0" y="0"/>
            <wp:positionH relativeFrom="column">
              <wp:posOffset>3104515</wp:posOffset>
            </wp:positionH>
            <wp:positionV relativeFrom="paragraph">
              <wp:posOffset>204470</wp:posOffset>
            </wp:positionV>
            <wp:extent cx="2806700" cy="3763645"/>
            <wp:effectExtent l="19050" t="19050" r="12700" b="27305"/>
            <wp:wrapTight wrapText="bothSides">
              <wp:wrapPolygon edited="0">
                <wp:start x="-147" y="-109"/>
                <wp:lineTo x="-147" y="21647"/>
                <wp:lineTo x="21551" y="21647"/>
                <wp:lineTo x="21551" y="-109"/>
                <wp:lineTo x="-147" y="-109"/>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9">
                      <a:extLst>
                        <a:ext uri="{28A0092B-C50C-407E-A947-70E740481C1C}">
                          <a14:useLocalDpi xmlns:a14="http://schemas.microsoft.com/office/drawing/2010/main" val="0"/>
                        </a:ext>
                      </a:extLst>
                    </a:blip>
                    <a:srcRect b="25522"/>
                    <a:stretch/>
                  </pic:blipFill>
                  <pic:spPr bwMode="auto">
                    <a:xfrm>
                      <a:off x="0" y="0"/>
                      <a:ext cx="2806700" cy="376364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694C21">
        <w:t>Menu Options</w:t>
      </w:r>
      <w:r>
        <w:t>:</w:t>
      </w:r>
    </w:p>
    <w:p w14:paraId="4D402215" w14:textId="0A18F52A" w:rsidR="00694C21" w:rsidRDefault="0005553C" w:rsidP="001D23E1">
      <w:pPr>
        <w:pStyle w:val="ListParagraph"/>
        <w:numPr>
          <w:ilvl w:val="0"/>
          <w:numId w:val="6"/>
        </w:numPr>
        <w:spacing w:line="480" w:lineRule="auto"/>
        <w:jc w:val="both"/>
      </w:pPr>
      <w:r>
        <w:t>RFID Tag Moulding</w:t>
      </w:r>
    </w:p>
    <w:p w14:paraId="58EFFF10" w14:textId="459B42E9" w:rsidR="0005553C" w:rsidRDefault="0005553C" w:rsidP="001D23E1">
      <w:pPr>
        <w:pStyle w:val="ListParagraph"/>
        <w:numPr>
          <w:ilvl w:val="0"/>
          <w:numId w:val="6"/>
        </w:numPr>
        <w:spacing w:line="480" w:lineRule="auto"/>
        <w:jc w:val="both"/>
      </w:pPr>
      <w:r>
        <w:t>Concrete Pouring</w:t>
      </w:r>
    </w:p>
    <w:p w14:paraId="678DCA6A" w14:textId="0FF239DD" w:rsidR="0005553C" w:rsidRDefault="0005553C" w:rsidP="001D23E1">
      <w:pPr>
        <w:pStyle w:val="ListParagraph"/>
        <w:numPr>
          <w:ilvl w:val="0"/>
          <w:numId w:val="6"/>
        </w:numPr>
        <w:spacing w:line="480" w:lineRule="auto"/>
        <w:jc w:val="both"/>
      </w:pPr>
      <w:r>
        <w:t>De-Moulding</w:t>
      </w:r>
    </w:p>
    <w:p w14:paraId="4F6B504C" w14:textId="0EDD29FE" w:rsidR="0005553C" w:rsidRDefault="0005553C" w:rsidP="001D23E1">
      <w:pPr>
        <w:pStyle w:val="ListParagraph"/>
        <w:numPr>
          <w:ilvl w:val="0"/>
          <w:numId w:val="6"/>
        </w:numPr>
        <w:spacing w:line="480" w:lineRule="auto"/>
        <w:jc w:val="both"/>
      </w:pPr>
      <w:r>
        <w:t>Quality Inspection</w:t>
      </w:r>
    </w:p>
    <w:p w14:paraId="4FDA9043" w14:textId="69DBC9A3" w:rsidR="0005553C" w:rsidRDefault="0005553C" w:rsidP="001D23E1">
      <w:pPr>
        <w:pStyle w:val="ListParagraph"/>
        <w:numPr>
          <w:ilvl w:val="0"/>
          <w:numId w:val="6"/>
        </w:numPr>
        <w:spacing w:line="480" w:lineRule="auto"/>
        <w:jc w:val="both"/>
      </w:pPr>
      <w:r>
        <w:t>Yard Movement</w:t>
      </w:r>
    </w:p>
    <w:p w14:paraId="3AB26BBB" w14:textId="3064DFBF" w:rsidR="0005553C" w:rsidRDefault="0005553C" w:rsidP="001D23E1">
      <w:pPr>
        <w:pStyle w:val="ListParagraph"/>
        <w:numPr>
          <w:ilvl w:val="0"/>
          <w:numId w:val="6"/>
        </w:numPr>
        <w:spacing w:line="480" w:lineRule="auto"/>
        <w:jc w:val="both"/>
      </w:pPr>
      <w:r>
        <w:t>Dispatch Yard</w:t>
      </w:r>
    </w:p>
    <w:p w14:paraId="0356B4DB" w14:textId="617FE5F0" w:rsidR="0005553C" w:rsidRDefault="0005553C" w:rsidP="001D23E1">
      <w:pPr>
        <w:pStyle w:val="ListParagraph"/>
        <w:numPr>
          <w:ilvl w:val="0"/>
          <w:numId w:val="6"/>
        </w:numPr>
        <w:spacing w:line="480" w:lineRule="auto"/>
        <w:jc w:val="both"/>
      </w:pPr>
      <w:r>
        <w:t>Dispatch Verification</w:t>
      </w:r>
    </w:p>
    <w:p w14:paraId="0430DC4B" w14:textId="6C865C2F" w:rsidR="0005553C" w:rsidRDefault="0005553C" w:rsidP="001D23E1">
      <w:pPr>
        <w:pStyle w:val="ListParagraph"/>
        <w:numPr>
          <w:ilvl w:val="0"/>
          <w:numId w:val="6"/>
        </w:numPr>
        <w:spacing w:line="480" w:lineRule="auto"/>
        <w:jc w:val="both"/>
      </w:pPr>
      <w:r>
        <w:t>Segment Loading and Dispatch</w:t>
      </w:r>
    </w:p>
    <w:p w14:paraId="5116A35F" w14:textId="42413369" w:rsidR="0005553C" w:rsidRDefault="0005553C" w:rsidP="001D23E1">
      <w:pPr>
        <w:pStyle w:val="ListParagraph"/>
        <w:numPr>
          <w:ilvl w:val="0"/>
          <w:numId w:val="6"/>
        </w:numPr>
        <w:spacing w:line="480" w:lineRule="auto"/>
        <w:jc w:val="both"/>
      </w:pPr>
      <w:r>
        <w:t>Segment Delivery and Quality Inspection</w:t>
      </w:r>
    </w:p>
    <w:p w14:paraId="629D7129" w14:textId="69226129" w:rsidR="0005553C" w:rsidRDefault="0005553C" w:rsidP="001D23E1">
      <w:pPr>
        <w:pStyle w:val="ListParagraph"/>
        <w:numPr>
          <w:ilvl w:val="0"/>
          <w:numId w:val="6"/>
        </w:numPr>
        <w:spacing w:line="480" w:lineRule="auto"/>
        <w:jc w:val="both"/>
      </w:pPr>
      <w:r>
        <w:t>Site Installation</w:t>
      </w:r>
    </w:p>
    <w:p w14:paraId="0509EEFF" w14:textId="658123CA" w:rsidR="0005553C" w:rsidRDefault="0005553C" w:rsidP="001D23E1">
      <w:pPr>
        <w:pStyle w:val="ListParagraph"/>
        <w:numPr>
          <w:ilvl w:val="0"/>
          <w:numId w:val="6"/>
        </w:numPr>
        <w:spacing w:line="480" w:lineRule="auto"/>
        <w:jc w:val="both"/>
      </w:pPr>
      <w:r>
        <w:t>Segment Rejection Data</w:t>
      </w:r>
    </w:p>
    <w:p w14:paraId="369CA917" w14:textId="77777777" w:rsidR="00C866DC" w:rsidRPr="00C866DC" w:rsidRDefault="00C866DC" w:rsidP="00C866DC">
      <w:pPr>
        <w:rPr>
          <w:b/>
        </w:rPr>
      </w:pPr>
      <w:r w:rsidRPr="00C866DC">
        <w:rPr>
          <w:b/>
        </w:rPr>
        <w:t>Logout</w:t>
      </w:r>
    </w:p>
    <w:p w14:paraId="7B0AE879" w14:textId="3B263F41" w:rsidR="00C866DC" w:rsidRDefault="00C866DC" w:rsidP="00C866DC">
      <w:r>
        <w:t>1. Click on icon displayed on top right corner of the dashboard screen and click on Logout to</w:t>
      </w:r>
    </w:p>
    <w:p w14:paraId="30685C17" w14:textId="369B5404" w:rsidR="00694C21" w:rsidRDefault="0075212A" w:rsidP="00C866DC">
      <w:proofErr w:type="gramStart"/>
      <w:r>
        <w:t>logout</w:t>
      </w:r>
      <w:proofErr w:type="gramEnd"/>
      <w:r w:rsidR="00C866DC">
        <w:t>/ exit from the application.</w:t>
      </w:r>
    </w:p>
    <w:p w14:paraId="2EA1BDBE" w14:textId="77777777" w:rsidR="00694C21" w:rsidRPr="00694C21" w:rsidRDefault="00694C21" w:rsidP="00694C21"/>
    <w:p w14:paraId="40FF8277" w14:textId="549F5024" w:rsidR="00E138D9" w:rsidRDefault="00E138D9" w:rsidP="00E138D9">
      <w:r>
        <w:br w:type="page"/>
      </w:r>
    </w:p>
    <w:p w14:paraId="4EC59071" w14:textId="12B19075" w:rsidR="005F0221" w:rsidRDefault="00F769EA" w:rsidP="007439C6">
      <w:pPr>
        <w:pStyle w:val="Heading2"/>
        <w:spacing w:line="360" w:lineRule="auto"/>
      </w:pPr>
      <w:bookmarkStart w:id="12" w:name="_Toc101259647"/>
      <w:r>
        <w:lastRenderedPageBreak/>
        <w:t>Master Modules</w:t>
      </w:r>
      <w:bookmarkEnd w:id="12"/>
    </w:p>
    <w:p w14:paraId="03FA944C" w14:textId="10CF823C" w:rsidR="00F769EA" w:rsidRDefault="007439C6" w:rsidP="007439C6">
      <w:pPr>
        <w:pStyle w:val="Heading3"/>
        <w:spacing w:line="360" w:lineRule="auto"/>
      </w:pPr>
      <w:bookmarkStart w:id="13" w:name="_Toc101259648"/>
      <w:r>
        <w:t>Plant Master</w:t>
      </w:r>
      <w:bookmarkEnd w:id="13"/>
    </w:p>
    <w:p w14:paraId="5BE7B128" w14:textId="2D63C6E0" w:rsidR="007439C6" w:rsidRDefault="007439C6" w:rsidP="007439C6">
      <w:pPr>
        <w:spacing w:line="360" w:lineRule="auto"/>
        <w:jc w:val="both"/>
      </w:pPr>
      <w:r>
        <w:rPr>
          <w:noProof/>
        </w:rPr>
        <w:drawing>
          <wp:anchor distT="0" distB="0" distL="114300" distR="114300" simplePos="0" relativeHeight="251614207" behindDoc="1" locked="0" layoutInCell="1" allowOverlap="1" wp14:anchorId="4C78A424" wp14:editId="31E9CD74">
            <wp:simplePos x="0" y="0"/>
            <wp:positionH relativeFrom="margin">
              <wp:posOffset>19050</wp:posOffset>
            </wp:positionH>
            <wp:positionV relativeFrom="paragraph">
              <wp:posOffset>1120775</wp:posOffset>
            </wp:positionV>
            <wp:extent cx="5953125" cy="2764155"/>
            <wp:effectExtent l="19050" t="19050" r="28575" b="17145"/>
            <wp:wrapTight wrapText="bothSides">
              <wp:wrapPolygon edited="0">
                <wp:start x="-69" y="-149"/>
                <wp:lineTo x="-69" y="21585"/>
                <wp:lineTo x="21635" y="21585"/>
                <wp:lineTo x="21635" y="-149"/>
                <wp:lineTo x="-69" y="-149"/>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53125" cy="2764155"/>
                    </a:xfrm>
                    <a:prstGeom prst="rect">
                      <a:avLst/>
                    </a:prstGeom>
                    <a:noFill/>
                    <a:ln w="9525">
                      <a:solidFill>
                        <a:srgbClr val="E7E6E6">
                          <a:lumMod val="75000"/>
                        </a:srgbClr>
                      </a:solidFill>
                    </a:ln>
                  </pic:spPr>
                </pic:pic>
              </a:graphicData>
            </a:graphic>
            <wp14:sizeRelH relativeFrom="page">
              <wp14:pctWidth>0</wp14:pctWidth>
            </wp14:sizeRelH>
            <wp14:sizeRelV relativeFrom="page">
              <wp14:pctHeight>0</wp14:pctHeight>
            </wp14:sizeRelV>
          </wp:anchor>
        </w:drawing>
      </w:r>
      <w:r>
        <w:t xml:space="preserve">This module is used to update the existing Plant details in database. Using this module, user can also delete the Plant details, if required. Each Plant will be license based (i.e. Plant details can only be saved by BCIL members from backend). To view this screen, click on </w:t>
      </w:r>
      <w:r w:rsidRPr="000517F6">
        <w:rPr>
          <w:b/>
        </w:rPr>
        <w:t>Masters</w:t>
      </w:r>
      <w:r>
        <w:t xml:space="preserve"> from main menu and select </w:t>
      </w:r>
      <w:r w:rsidRPr="000517F6">
        <w:rPr>
          <w:b/>
        </w:rPr>
        <w:t>Plant Master</w:t>
      </w:r>
      <w:r>
        <w:t>, following screen will get displayed:</w:t>
      </w:r>
    </w:p>
    <w:p w14:paraId="061E36B5" w14:textId="7F706F73" w:rsidR="007439C6" w:rsidRPr="006F7247" w:rsidRDefault="00F83072" w:rsidP="00F83072">
      <w:pPr>
        <w:spacing w:before="240" w:after="0" w:line="360" w:lineRule="auto"/>
        <w:jc w:val="both"/>
        <w:rPr>
          <w:b/>
          <w:u w:val="single"/>
        </w:rPr>
      </w:pPr>
      <w:r w:rsidRPr="006F7247">
        <w:rPr>
          <w:b/>
          <w:u w:val="single"/>
        </w:rPr>
        <w:t>Edit Plant Master</w:t>
      </w:r>
    </w:p>
    <w:p w14:paraId="3299F6AA" w14:textId="653B5AA8" w:rsidR="007439C6" w:rsidRPr="007439C6" w:rsidRDefault="007439C6" w:rsidP="001D23E1">
      <w:pPr>
        <w:numPr>
          <w:ilvl w:val="0"/>
          <w:numId w:val="3"/>
        </w:numPr>
        <w:spacing w:line="360" w:lineRule="auto"/>
        <w:contextualSpacing/>
        <w:jc w:val="both"/>
      </w:pPr>
      <w:r w:rsidRPr="007439C6">
        <w:t xml:space="preserve">To edit Plant details, click on </w:t>
      </w:r>
      <w:r w:rsidRPr="007439C6">
        <w:rPr>
          <w:b/>
        </w:rPr>
        <w:t>Edit</w:t>
      </w:r>
      <w:r w:rsidRPr="007439C6">
        <w:t xml:space="preserve"> against Plant Code from the data grid, corresponding Plant details will appear in respective </w:t>
      </w:r>
      <w:r w:rsidR="00F83072">
        <w:t>text fields</w:t>
      </w:r>
      <w:r w:rsidR="002814E9">
        <w:t>.</w:t>
      </w:r>
    </w:p>
    <w:p w14:paraId="5798A622" w14:textId="45181568" w:rsidR="007439C6" w:rsidRPr="007439C6" w:rsidRDefault="00F83072" w:rsidP="007439C6">
      <w:pPr>
        <w:spacing w:line="360" w:lineRule="auto"/>
        <w:contextualSpacing/>
        <w:jc w:val="both"/>
      </w:pPr>
      <w:r w:rsidRPr="007439C6">
        <w:rPr>
          <w:noProof/>
        </w:rPr>
        <mc:AlternateContent>
          <mc:Choice Requires="wpg">
            <w:drawing>
              <wp:anchor distT="0" distB="0" distL="114300" distR="114300" simplePos="0" relativeHeight="251711488" behindDoc="0" locked="0" layoutInCell="1" allowOverlap="1" wp14:anchorId="62079EE8" wp14:editId="611FC121">
                <wp:simplePos x="0" y="0"/>
                <wp:positionH relativeFrom="margin">
                  <wp:align>right</wp:align>
                </wp:positionH>
                <wp:positionV relativeFrom="paragraph">
                  <wp:posOffset>39370</wp:posOffset>
                </wp:positionV>
                <wp:extent cx="5494655" cy="868680"/>
                <wp:effectExtent l="19050" t="19050" r="10795" b="26670"/>
                <wp:wrapNone/>
                <wp:docPr id="11" name="Group 11"/>
                <wp:cNvGraphicFramePr/>
                <a:graphic xmlns:a="http://schemas.openxmlformats.org/drawingml/2006/main">
                  <a:graphicData uri="http://schemas.microsoft.com/office/word/2010/wordprocessingGroup">
                    <wpg:wgp>
                      <wpg:cNvGrpSpPr/>
                      <wpg:grpSpPr>
                        <a:xfrm>
                          <a:off x="0" y="0"/>
                          <a:ext cx="5494655" cy="868680"/>
                          <a:chOff x="44913" y="2185095"/>
                          <a:chExt cx="5861125" cy="856746"/>
                        </a:xfrm>
                      </wpg:grpSpPr>
                      <pic:pic xmlns:pic="http://schemas.openxmlformats.org/drawingml/2006/picture">
                        <pic:nvPicPr>
                          <pic:cNvPr id="12" name="Picture 12"/>
                          <pic:cNvPicPr>
                            <a:picLocks noChangeAspect="1"/>
                          </pic:cNvPicPr>
                        </pic:nvPicPr>
                        <pic:blipFill rotWithShape="1">
                          <a:blip r:embed="rId20" cstate="print">
                            <a:extLst>
                              <a:ext uri="{28A0092B-C50C-407E-A947-70E740481C1C}">
                                <a14:useLocalDpi xmlns:a14="http://schemas.microsoft.com/office/drawing/2010/main" val="0"/>
                              </a:ext>
                            </a:extLst>
                          </a:blip>
                          <a:srcRect l="757" t="72781" r="504" b="-1317"/>
                          <a:stretch/>
                        </pic:blipFill>
                        <pic:spPr bwMode="auto">
                          <a:xfrm>
                            <a:off x="44913" y="2185095"/>
                            <a:ext cx="5861125" cy="856746"/>
                          </a:xfrm>
                          <a:prstGeom prst="rect">
                            <a:avLst/>
                          </a:prstGeom>
                          <a:noFill/>
                          <a:ln w="9525">
                            <a:solidFill>
                              <a:srgbClr val="E7E6E6">
                                <a:lumMod val="75000"/>
                              </a:srgbClr>
                            </a:solidFill>
                          </a:ln>
                        </pic:spPr>
                      </pic:pic>
                      <wps:wsp>
                        <wps:cNvPr id="15" name="Rounded Rectangle 15"/>
                        <wps:cNvSpPr/>
                        <wps:spPr>
                          <a:xfrm>
                            <a:off x="5135880" y="2758440"/>
                            <a:ext cx="213360" cy="152400"/>
                          </a:xfrm>
                          <a:prstGeom prst="roundRect">
                            <a:avLst/>
                          </a:prstGeom>
                          <a:noFill/>
                          <a:ln w="19050" cap="flat" cmpd="sng" algn="ctr">
                            <a:solidFill>
                              <a:srgbClr val="C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B0653F8" id="Group 11" o:spid="_x0000_s1026" style="position:absolute;margin-left:381.45pt;margin-top:3.1pt;width:432.65pt;height:68.4pt;z-index:251711488;mso-position-horizontal:right;mso-position-horizontal-relative:margin;mso-width-relative:margin;mso-height-relative:margin" coordorigin="449,21850" coordsize="58611,85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 o:spid="_x0000_s1027" type="#_x0000_t75" style="position:absolute;left:449;top:21850;width:58611;height:85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9q9m/AAAA2wAAAA8AAABkcnMvZG93bnJldi54bWxET81qAjEQvhd8hzCCt5rVg9XVKNoiFG+6&#10;PsCwGTeLm8mSRI19+qZQ8DYf3++sNsl24k4+tI4VTMYFCOLa6ZYbBedq/z4HESKyxs4xKXhSgM16&#10;8LbCUrsHH+l+io3IIRxKVGBi7EspQ23IYhi7njhzF+ctxgx9I7XHRw63nZwWxUxabDk3GOzp01B9&#10;Pd2sAr/o0sdhsq2Ohyr9pK9o/OK6U2o0TNsliEgpvsT/7m+d50/h75d8gFz/Ag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h/avZvwAAANsAAAAPAAAAAAAAAAAAAAAAAJ8CAABk&#10;cnMvZG93bnJldi54bWxQSwUGAAAAAAQABAD3AAAAiwMAAAAA&#10;" stroked="t" strokecolor="#afabab">
                  <v:imagedata r:id="rId21" o:title="" croptop="47698f" cropbottom="-863f" cropleft="496f" cropright="330f"/>
                  <v:path arrowok="t"/>
                </v:shape>
                <v:roundrect id="Rounded Rectangle 15" o:spid="_x0000_s1028" style="position:absolute;left:51358;top:27584;width:2134;height:152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3hgsEA&#10;AADbAAAADwAAAGRycy9kb3ducmV2LnhtbERPTWvCQBC9F/wPyxS81U2LikRXKULBk9hYCrkN2ekm&#10;mJ2N2VHjv3cLhd7m8T5ntRl8q67UxyawgddJBoq4CrZhZ+Dr+PGyABUF2WIbmAzcKcJmPXpaYW7D&#10;jT/pWohTKYRjjgZqkS7XOlY1eYyT0BEn7if0HiXB3mnb4y2F+1a/Zdlce2w4NdTY0bam6lRcvAFX&#10;7qZH+S7K80kO6Nx+tj3MS2PGz8P7EpTQIP/iP/fOpvkz+P0lHa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t4YLBAAAA2wAAAA8AAAAAAAAAAAAAAAAAmAIAAGRycy9kb3du&#10;cmV2LnhtbFBLBQYAAAAABAAEAPUAAACGAwAAAAA=&#10;" filled="f" strokecolor="#c00000" strokeweight="1.5pt">
                  <v:stroke joinstyle="miter"/>
                </v:roundrect>
                <w10:wrap anchorx="margin"/>
              </v:group>
            </w:pict>
          </mc:Fallback>
        </mc:AlternateContent>
      </w:r>
    </w:p>
    <w:p w14:paraId="162A400B" w14:textId="42BB72CB" w:rsidR="007439C6" w:rsidRPr="007439C6" w:rsidRDefault="007439C6" w:rsidP="00F83072">
      <w:pPr>
        <w:spacing w:line="480" w:lineRule="auto"/>
        <w:contextualSpacing/>
        <w:jc w:val="both"/>
      </w:pPr>
    </w:p>
    <w:p w14:paraId="6DE7A9BB" w14:textId="77777777" w:rsidR="007439C6" w:rsidRPr="007439C6" w:rsidRDefault="007439C6" w:rsidP="007439C6">
      <w:pPr>
        <w:spacing w:line="360" w:lineRule="auto"/>
        <w:contextualSpacing/>
        <w:jc w:val="both"/>
      </w:pPr>
    </w:p>
    <w:p w14:paraId="6B674C90" w14:textId="77777777" w:rsidR="007439C6" w:rsidRDefault="007439C6" w:rsidP="00F83072">
      <w:pPr>
        <w:spacing w:line="276" w:lineRule="auto"/>
        <w:contextualSpacing/>
        <w:jc w:val="both"/>
      </w:pPr>
    </w:p>
    <w:p w14:paraId="74F12439" w14:textId="14776070" w:rsidR="007439C6" w:rsidRPr="007439C6" w:rsidRDefault="007439C6" w:rsidP="001D23E1">
      <w:pPr>
        <w:numPr>
          <w:ilvl w:val="0"/>
          <w:numId w:val="3"/>
        </w:numPr>
        <w:spacing w:line="360" w:lineRule="auto"/>
        <w:contextualSpacing/>
        <w:jc w:val="both"/>
      </w:pPr>
      <w:r w:rsidRPr="007439C6">
        <w:t xml:space="preserve">Save button caption will change to </w:t>
      </w:r>
      <w:r w:rsidRPr="007439C6">
        <w:rPr>
          <w:b/>
        </w:rPr>
        <w:t>Update</w:t>
      </w:r>
      <w:r w:rsidR="006F7247">
        <w:rPr>
          <w:b/>
        </w:rPr>
        <w:t>.</w:t>
      </w:r>
      <w:r w:rsidR="00BC554D">
        <w:t xml:space="preserve"> </w:t>
      </w:r>
    </w:p>
    <w:p w14:paraId="50257F3E" w14:textId="77777777" w:rsidR="007439C6" w:rsidRDefault="007439C6" w:rsidP="007439C6">
      <w:pPr>
        <w:spacing w:line="360" w:lineRule="auto"/>
        <w:jc w:val="both"/>
      </w:pPr>
    </w:p>
    <w:p w14:paraId="6B99E3CA" w14:textId="77777777" w:rsidR="007439C6" w:rsidRDefault="007439C6" w:rsidP="007439C6">
      <w:pPr>
        <w:spacing w:line="360" w:lineRule="auto"/>
        <w:ind w:left="720"/>
        <w:jc w:val="both"/>
      </w:pPr>
    </w:p>
    <w:p w14:paraId="498F3DEC" w14:textId="77777777" w:rsidR="007439C6" w:rsidRDefault="007439C6" w:rsidP="007439C6">
      <w:pPr>
        <w:spacing w:line="360" w:lineRule="auto"/>
        <w:jc w:val="both"/>
      </w:pPr>
    </w:p>
    <w:p w14:paraId="17475CC1" w14:textId="77777777" w:rsidR="007439C6" w:rsidRDefault="007439C6" w:rsidP="007439C6">
      <w:pPr>
        <w:spacing w:line="360" w:lineRule="auto"/>
        <w:jc w:val="both"/>
      </w:pPr>
    </w:p>
    <w:p w14:paraId="27BE1FAC" w14:textId="5C0247B5" w:rsidR="007439C6" w:rsidRDefault="005616EE" w:rsidP="007439C6">
      <w:pPr>
        <w:spacing w:line="360" w:lineRule="auto"/>
        <w:jc w:val="both"/>
      </w:pPr>
      <w:r>
        <w:rPr>
          <w:noProof/>
        </w:rPr>
        <w:lastRenderedPageBreak/>
        <mc:AlternateContent>
          <mc:Choice Requires="wpg">
            <w:drawing>
              <wp:anchor distT="0" distB="0" distL="114300" distR="114300" simplePos="0" relativeHeight="251715584" behindDoc="0" locked="0" layoutInCell="1" allowOverlap="1" wp14:anchorId="5E85D167" wp14:editId="67012F90">
                <wp:simplePos x="0" y="0"/>
                <wp:positionH relativeFrom="margin">
                  <wp:posOffset>466725</wp:posOffset>
                </wp:positionH>
                <wp:positionV relativeFrom="paragraph">
                  <wp:posOffset>-38100</wp:posOffset>
                </wp:positionV>
                <wp:extent cx="5472000" cy="2308860"/>
                <wp:effectExtent l="19050" t="19050" r="14605" b="15240"/>
                <wp:wrapNone/>
                <wp:docPr id="18" name="Group 18"/>
                <wp:cNvGraphicFramePr/>
                <a:graphic xmlns:a="http://schemas.openxmlformats.org/drawingml/2006/main">
                  <a:graphicData uri="http://schemas.microsoft.com/office/word/2010/wordprocessingGroup">
                    <wpg:wgp>
                      <wpg:cNvGrpSpPr/>
                      <wpg:grpSpPr>
                        <a:xfrm>
                          <a:off x="0" y="0"/>
                          <a:ext cx="5472000" cy="2308860"/>
                          <a:chOff x="0" y="0"/>
                          <a:chExt cx="5935980" cy="2308860"/>
                        </a:xfrm>
                      </wpg:grpSpPr>
                      <pic:pic xmlns:pic="http://schemas.openxmlformats.org/drawingml/2006/picture">
                        <pic:nvPicPr>
                          <pic:cNvPr id="20" name="Picture 20"/>
                          <pic:cNvPicPr>
                            <a:picLocks noChangeAspect="1"/>
                          </pic:cNvPicPr>
                        </pic:nvPicPr>
                        <pic:blipFill rotWithShape="1">
                          <a:blip r:embed="rId22" cstate="print">
                            <a:extLst>
                              <a:ext uri="{28A0092B-C50C-407E-A947-70E740481C1C}">
                                <a14:useLocalDpi xmlns:a14="http://schemas.microsoft.com/office/drawing/2010/main" val="0"/>
                              </a:ext>
                            </a:extLst>
                          </a:blip>
                          <a:srcRect b="3809"/>
                          <a:stretch/>
                        </pic:blipFill>
                        <pic:spPr bwMode="auto">
                          <a:xfrm>
                            <a:off x="0" y="0"/>
                            <a:ext cx="5935980" cy="2308860"/>
                          </a:xfrm>
                          <a:prstGeom prst="rect">
                            <a:avLst/>
                          </a:prstGeom>
                          <a:noFill/>
                          <a:ln>
                            <a:solidFill>
                              <a:srgbClr val="E7E6E6">
                                <a:lumMod val="75000"/>
                              </a:srgbClr>
                            </a:solidFill>
                          </a:ln>
                        </pic:spPr>
                      </pic:pic>
                      <wps:wsp>
                        <wps:cNvPr id="21" name="Rounded Rectangle 21"/>
                        <wps:cNvSpPr/>
                        <wps:spPr>
                          <a:xfrm>
                            <a:off x="83820" y="2034540"/>
                            <a:ext cx="571500" cy="251460"/>
                          </a:xfrm>
                          <a:prstGeom prst="roundRect">
                            <a:avLst/>
                          </a:prstGeom>
                          <a:noFill/>
                          <a:ln w="19050" cap="flat" cmpd="sng" algn="ctr">
                            <a:solidFill>
                              <a:srgbClr val="C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B991DA" id="Group 18" o:spid="_x0000_s1026" style="position:absolute;margin-left:36.75pt;margin-top:-3pt;width:430.85pt;height:181.8pt;z-index:251715584;mso-position-horizontal-relative:margin;mso-width-relative:margin;mso-height-relative:margin" coordsize="59359,230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1027" type="#_x0000_t75" style="position:absolute;width:59359;height:230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AIzMTAAAAA2wAAAA8AAABkcnMvZG93bnJldi54bWxET89rwjAUvg/8H8ITdhk2tQcZ1VREHSt4&#10;mht4fTavTbF5KU203X9vDoMdP77fm+1kO/GgwbeOFSyTFARx5XTLjYKf74/FOwgfkDV2jknBL3nY&#10;FrOXDebajfxFj3NoRAxhn6MCE0KfS+krQxZ94nriyNVusBgiHBqpBxxjuO1klqYrabHl2GCwp72h&#10;6na+WwX283oYT5c6uNKM95U50PFSvyn1Op92axCBpvAv/nOXWkEW18cv8QfI4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AjMxMAAAADbAAAADwAAAAAAAAAAAAAAAACfAgAA&#10;ZHJzL2Rvd25yZXYueG1sUEsFBgAAAAAEAAQA9wAAAIwDAAAAAA==&#10;" stroked="t" strokecolor="#afabab">
                  <v:imagedata r:id="rId23" o:title="" cropbottom="2496f"/>
                  <v:path arrowok="t"/>
                </v:shape>
                <v:roundrect id="Rounded Rectangle 21" o:spid="_x0000_s1028" style="position:absolute;left:838;top:20345;width:5715;height:251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otPMMA&#10;AADbAAAADwAAAGRycy9kb3ducmV2LnhtbESPQWvCQBSE74X+h+UJvTUbpZUSXUUEwVOxUQq5PbLP&#10;TTD7Ns0+Nf333UKhx2FmvmGW69F36kZDbAMbmGY5KOI62JadgdNx9/wGKgqyxS4wGfimCOvV48MS&#10;Cxvu/EG3UpxKEI4FGmhE+kLrWDfkMWahJ07eOQweJcnBaTvgPcF9p2d5PtceW04LDfa0bai+lFdv&#10;wFX7l6N8ltXXRQ7o3Pvr9jCvjHmajJsFKKFR/sN/7b01MJvC75f0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otPMMAAADbAAAADwAAAAAAAAAAAAAAAACYAgAAZHJzL2Rv&#10;d25yZXYueG1sUEsFBgAAAAAEAAQA9QAAAIgDAAAAAA==&#10;" filled="f" strokecolor="#c00000" strokeweight="1.5pt">
                  <v:stroke joinstyle="miter"/>
                </v:roundrect>
                <w10:wrap anchorx="margin"/>
              </v:group>
            </w:pict>
          </mc:Fallback>
        </mc:AlternateContent>
      </w:r>
    </w:p>
    <w:p w14:paraId="43D1CEDE" w14:textId="77777777" w:rsidR="007439C6" w:rsidRDefault="007439C6" w:rsidP="007439C6">
      <w:pPr>
        <w:spacing w:line="360" w:lineRule="auto"/>
        <w:jc w:val="both"/>
      </w:pPr>
    </w:p>
    <w:p w14:paraId="62F9FC21" w14:textId="2C2FA1E0" w:rsidR="007439C6" w:rsidRDefault="007439C6" w:rsidP="007439C6">
      <w:pPr>
        <w:spacing w:line="360" w:lineRule="auto"/>
        <w:jc w:val="both"/>
      </w:pPr>
    </w:p>
    <w:p w14:paraId="2B4A63E4" w14:textId="53925BC1" w:rsidR="007439C6" w:rsidRDefault="007439C6" w:rsidP="007439C6">
      <w:pPr>
        <w:spacing w:line="360" w:lineRule="auto"/>
        <w:jc w:val="both"/>
      </w:pPr>
    </w:p>
    <w:p w14:paraId="5FE6FCDD" w14:textId="77777777" w:rsidR="007439C6" w:rsidRDefault="007439C6" w:rsidP="007439C6">
      <w:pPr>
        <w:spacing w:line="360" w:lineRule="auto"/>
        <w:jc w:val="both"/>
      </w:pPr>
    </w:p>
    <w:p w14:paraId="3B7F9EB9" w14:textId="77777777" w:rsidR="007439C6" w:rsidRDefault="007439C6" w:rsidP="007439C6">
      <w:pPr>
        <w:spacing w:line="360" w:lineRule="auto"/>
        <w:jc w:val="both"/>
      </w:pPr>
    </w:p>
    <w:p w14:paraId="48F0AC4C" w14:textId="77777777" w:rsidR="005616EE" w:rsidRDefault="005616EE" w:rsidP="00CA54B2">
      <w:pPr>
        <w:spacing w:after="0" w:line="360" w:lineRule="auto"/>
        <w:jc w:val="both"/>
      </w:pPr>
    </w:p>
    <w:p w14:paraId="1522E4D1" w14:textId="02616E4E" w:rsidR="005616EE" w:rsidRDefault="005616EE" w:rsidP="001D23E1">
      <w:pPr>
        <w:pStyle w:val="ListParagraph"/>
        <w:numPr>
          <w:ilvl w:val="0"/>
          <w:numId w:val="3"/>
        </w:numPr>
        <w:spacing w:line="360" w:lineRule="auto"/>
        <w:jc w:val="both"/>
      </w:pPr>
      <w:r>
        <w:t xml:space="preserve">Make required changes and click on </w:t>
      </w:r>
      <w:r w:rsidRPr="00064E84">
        <w:rPr>
          <w:b/>
        </w:rPr>
        <w:t>Update</w:t>
      </w:r>
      <w:r>
        <w:t xml:space="preserve"> button, following success message will appear on screen if selected Plant details are updated successfully:</w:t>
      </w:r>
    </w:p>
    <w:p w14:paraId="76B0DEA5" w14:textId="6ED167BF" w:rsidR="005616EE" w:rsidRDefault="005616EE" w:rsidP="005616EE">
      <w:pPr>
        <w:pStyle w:val="ListParagraph"/>
        <w:spacing w:line="360" w:lineRule="auto"/>
        <w:ind w:left="0"/>
        <w:jc w:val="both"/>
        <w:rPr>
          <w:noProof/>
          <w:lang w:val="en-IN" w:eastAsia="en-IN"/>
        </w:rPr>
      </w:pPr>
      <w:r>
        <w:rPr>
          <w:noProof/>
        </w:rPr>
        <mc:AlternateContent>
          <mc:Choice Requires="wpg">
            <w:drawing>
              <wp:anchor distT="0" distB="0" distL="114300" distR="114300" simplePos="0" relativeHeight="251717632" behindDoc="0" locked="0" layoutInCell="1" allowOverlap="1" wp14:anchorId="6C3F3C0B" wp14:editId="338E170C">
                <wp:simplePos x="0" y="0"/>
                <wp:positionH relativeFrom="column">
                  <wp:posOffset>480060</wp:posOffset>
                </wp:positionH>
                <wp:positionV relativeFrom="paragraph">
                  <wp:posOffset>59055</wp:posOffset>
                </wp:positionV>
                <wp:extent cx="3078480" cy="1325880"/>
                <wp:effectExtent l="19050" t="19050" r="26670" b="26670"/>
                <wp:wrapNone/>
                <wp:docPr id="28" name="Group 28"/>
                <wp:cNvGraphicFramePr/>
                <a:graphic xmlns:a="http://schemas.openxmlformats.org/drawingml/2006/main">
                  <a:graphicData uri="http://schemas.microsoft.com/office/word/2010/wordprocessingGroup">
                    <wpg:wgp>
                      <wpg:cNvGrpSpPr/>
                      <wpg:grpSpPr>
                        <a:xfrm>
                          <a:off x="0" y="0"/>
                          <a:ext cx="3078480" cy="1325880"/>
                          <a:chOff x="0" y="0"/>
                          <a:chExt cx="3528060" cy="1584960"/>
                        </a:xfrm>
                      </wpg:grpSpPr>
                      <pic:pic xmlns:pic="http://schemas.openxmlformats.org/drawingml/2006/picture">
                        <pic:nvPicPr>
                          <pic:cNvPr id="29" name="Picture 29"/>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28060" cy="1584960"/>
                          </a:xfrm>
                          <a:prstGeom prst="rect">
                            <a:avLst/>
                          </a:prstGeom>
                          <a:noFill/>
                          <a:ln>
                            <a:solidFill>
                              <a:schemeClr val="bg2">
                                <a:lumMod val="75000"/>
                              </a:schemeClr>
                            </a:solidFill>
                          </a:ln>
                        </pic:spPr>
                      </pic:pic>
                      <wps:wsp>
                        <wps:cNvPr id="30" name="Rounded Rectangle 30"/>
                        <wps:cNvSpPr/>
                        <wps:spPr>
                          <a:xfrm>
                            <a:off x="2865120" y="1234440"/>
                            <a:ext cx="533400" cy="259080"/>
                          </a:xfrm>
                          <a:prstGeom prst="roundRect">
                            <a:avLst/>
                          </a:prstGeom>
                          <a:noFill/>
                          <a:ln w="1905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4D61E8D" id="Group 28" o:spid="_x0000_s1026" style="position:absolute;margin-left:37.8pt;margin-top:4.65pt;width:242.4pt;height:104.4pt;z-index:251717632;mso-width-relative:margin;mso-height-relative:margin" coordsize="35280,1584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">
                <v:shape id="Picture 29" o:spid="_x0000_s1027" type="#_x0000_t75" style="position:absolute;width:35280;height:15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hvELFAAAA2wAAAA8AAABkcnMvZG93bnJldi54bWxEj0FrwkAUhO8F/8PyBC9FN9oqbcwqKhYE&#10;TyaFXp/ZZxKSfRuya0z/fbdQ6HGYmW+YZDuYRvTUucqygvksAkGcW11xoeAz+5i+gXAeWWNjmRR8&#10;k4PtZvSUYKztgy/Up74QAcIuRgWl920spctLMuhmtiUO3s12Bn2QXSF1h48AN41cRNFKGqw4LJTY&#10;0qGkvE7vRkF9O5zO2dcr3bPry7IvjvvrczooNRkPuzUIT4P/D/+1T1rB4h1+v4QfIDc/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XobxCxQAAANsAAAAPAAAAAAAAAAAAAAAA&#10;AJ8CAABkcnMvZG93bnJldi54bWxQSwUGAAAAAAQABAD3AAAAkQMAAAAA&#10;" stroked="t" strokecolor="#aeaaaa [2414]">
                  <v:imagedata r:id="rId25" o:title=""/>
                  <v:path arrowok="t"/>
                </v:shape>
                <v:roundrect id="Rounded Rectangle 30" o:spid="_x0000_s1028" style="position:absolute;left:28651;top:12344;width:5334;height:25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8eesEA&#10;AADbAAAADwAAAGRycy9kb3ducmV2LnhtbERPS2vCQBC+F/oflhG81Y31QUldpQgFT8UmUshtyE43&#10;wexsmp1q+u/dQ8Hjx/fe7EbfqQsNsQ1sYD7LQBHXwbbsDJzK96cXUFGQLXaBycAfRdhtHx82mNtw&#10;5U+6FOJUCuGYo4FGpM+1jnVDHuMs9MSJ+w6DR0lwcNoOeE3hvtPPWbbWHltODQ32tG+oPhe/3oCr&#10;DstSvorq5yxHdO5jtT+uK2Omk/HtFZTQKHfxv/tgDSzS+vQl/QC9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vHnrBAAAA2wAAAA8AAAAAAAAAAAAAAAAAmAIAAGRycy9kb3du&#10;cmV2LnhtbFBLBQYAAAAABAAEAPUAAACGAwAAAAA=&#10;" filled="f" strokecolor="#c00000" strokeweight="1.5pt">
                  <v:stroke joinstyle="miter"/>
                </v:roundrect>
              </v:group>
            </w:pict>
          </mc:Fallback>
        </mc:AlternateContent>
      </w:r>
    </w:p>
    <w:p w14:paraId="7A5A4D09" w14:textId="77777777" w:rsidR="005616EE" w:rsidRDefault="005616EE" w:rsidP="005616EE">
      <w:pPr>
        <w:pStyle w:val="ListParagraph"/>
        <w:spacing w:line="360" w:lineRule="auto"/>
        <w:ind w:left="0"/>
        <w:jc w:val="both"/>
        <w:rPr>
          <w:noProof/>
          <w:lang w:val="en-IN" w:eastAsia="en-IN"/>
        </w:rPr>
      </w:pPr>
    </w:p>
    <w:p w14:paraId="754A3E17" w14:textId="77777777" w:rsidR="005616EE" w:rsidRDefault="005616EE" w:rsidP="005616EE">
      <w:pPr>
        <w:pStyle w:val="ListParagraph"/>
        <w:spacing w:line="360" w:lineRule="auto"/>
        <w:ind w:left="0"/>
        <w:jc w:val="both"/>
        <w:rPr>
          <w:noProof/>
          <w:lang w:val="en-IN" w:eastAsia="en-IN"/>
        </w:rPr>
      </w:pPr>
    </w:p>
    <w:p w14:paraId="3C3CE0E2" w14:textId="77777777" w:rsidR="005616EE" w:rsidRDefault="005616EE" w:rsidP="005616EE">
      <w:pPr>
        <w:pStyle w:val="ListParagraph"/>
        <w:spacing w:line="360" w:lineRule="auto"/>
        <w:ind w:left="0"/>
        <w:jc w:val="both"/>
        <w:rPr>
          <w:noProof/>
          <w:lang w:val="en-IN" w:eastAsia="en-IN"/>
        </w:rPr>
      </w:pPr>
    </w:p>
    <w:p w14:paraId="068C0091" w14:textId="77777777" w:rsidR="005616EE" w:rsidRDefault="005616EE" w:rsidP="005616EE">
      <w:pPr>
        <w:pStyle w:val="ListParagraph"/>
        <w:spacing w:before="240" w:after="0" w:line="360" w:lineRule="auto"/>
        <w:ind w:left="0"/>
        <w:jc w:val="both"/>
      </w:pPr>
    </w:p>
    <w:p w14:paraId="43FE7293" w14:textId="77777777" w:rsidR="005616EE" w:rsidRDefault="005616EE" w:rsidP="00CA54B2">
      <w:pPr>
        <w:pStyle w:val="ListParagraph"/>
        <w:spacing w:after="0" w:line="360" w:lineRule="auto"/>
        <w:ind w:left="360"/>
        <w:jc w:val="both"/>
      </w:pPr>
    </w:p>
    <w:p w14:paraId="137E3836" w14:textId="77777777" w:rsidR="005616EE" w:rsidRDefault="005616EE" w:rsidP="001D23E1">
      <w:pPr>
        <w:pStyle w:val="ListParagraph"/>
        <w:numPr>
          <w:ilvl w:val="0"/>
          <w:numId w:val="3"/>
        </w:numPr>
        <w:spacing w:line="360" w:lineRule="auto"/>
        <w:jc w:val="both"/>
      </w:pPr>
      <w:r>
        <w:t xml:space="preserve">Click on </w:t>
      </w:r>
      <w:r w:rsidRPr="00064E84">
        <w:rPr>
          <w:b/>
        </w:rPr>
        <w:t>Close</w:t>
      </w:r>
      <w:r>
        <w:t>.</w:t>
      </w:r>
    </w:p>
    <w:p w14:paraId="04ACE7EA" w14:textId="62843CD2" w:rsidR="007439C6" w:rsidRDefault="007439C6" w:rsidP="001D23E1">
      <w:pPr>
        <w:pStyle w:val="ListParagraph"/>
        <w:numPr>
          <w:ilvl w:val="0"/>
          <w:numId w:val="3"/>
        </w:numPr>
      </w:pPr>
      <w:r>
        <w:br w:type="page"/>
      </w:r>
    </w:p>
    <w:p w14:paraId="5E6FAF85" w14:textId="6ED3FC98" w:rsidR="007439C6" w:rsidRDefault="003A5717" w:rsidP="005616EE">
      <w:pPr>
        <w:pStyle w:val="Heading2"/>
      </w:pPr>
      <w:bookmarkStart w:id="14" w:name="_Toc101259649"/>
      <w:r>
        <w:lastRenderedPageBreak/>
        <w:t xml:space="preserve">Managing Users &amp; Role/ </w:t>
      </w:r>
      <w:r w:rsidR="00001162">
        <w:t>Rights</w:t>
      </w:r>
      <w:bookmarkEnd w:id="14"/>
    </w:p>
    <w:p w14:paraId="006528C2" w14:textId="74FE6180" w:rsidR="00F27393" w:rsidRPr="00BF5FC6" w:rsidRDefault="00F27393" w:rsidP="00BF5FC6"/>
    <w:p w14:paraId="43D95778" w14:textId="77777777" w:rsidR="00F27393" w:rsidRDefault="00F27393">
      <w:pPr>
        <w:ind w:left="2160"/>
      </w:pPr>
    </w:p>
    <w:p w14:paraId="75417012" w14:textId="6A756C1B" w:rsidR="006F7247" w:rsidRDefault="006F7247">
      <w:pPr>
        <w:ind w:left="2160"/>
      </w:pPr>
      <w:r>
        <w:br w:type="page"/>
      </w:r>
    </w:p>
    <w:p w14:paraId="522CBFE8" w14:textId="1DFC3CA8" w:rsidR="006F7247" w:rsidRDefault="006F7247" w:rsidP="006F7247">
      <w:pPr>
        <w:pStyle w:val="Heading2"/>
      </w:pPr>
      <w:bookmarkStart w:id="15" w:name="_Toc101259650"/>
      <w:r>
        <w:lastRenderedPageBreak/>
        <w:t>Transactions</w:t>
      </w:r>
      <w:bookmarkEnd w:id="15"/>
    </w:p>
    <w:p w14:paraId="5DEF6568" w14:textId="28BB90E4" w:rsidR="00BF5FC6" w:rsidRDefault="00BF5FC6" w:rsidP="00BF5FC6">
      <w:pPr>
        <w:pStyle w:val="Heading3"/>
      </w:pPr>
      <w:r>
        <w:t>RFID Tag Moulding</w:t>
      </w:r>
    </w:p>
    <w:p w14:paraId="73AC0152" w14:textId="07FC6643" w:rsidR="00BF5FC6" w:rsidRDefault="00BF5FC6" w:rsidP="00BF5FC6">
      <w:pPr>
        <w:spacing w:line="360" w:lineRule="auto"/>
        <w:jc w:val="both"/>
      </w:pPr>
      <w:r w:rsidRPr="00BF5FC6">
        <w:t xml:space="preserve">This screen allows user to </w:t>
      </w:r>
      <w:r>
        <w:t>for tag Moulding</w:t>
      </w:r>
      <w:r w:rsidRPr="00BF5FC6">
        <w:t xml:space="preserve">. To view this screen, click on </w:t>
      </w:r>
      <w:r>
        <w:t>RFID Tag Moulding</w:t>
      </w:r>
      <w:r w:rsidRPr="00BF5FC6">
        <w:t xml:space="preserve"> from </w:t>
      </w:r>
      <w:r>
        <w:t xml:space="preserve">device </w:t>
      </w:r>
      <w:r w:rsidRPr="00BF5FC6">
        <w:t>application’s main menu and following screen will be displayed:</w:t>
      </w:r>
    </w:p>
    <w:p w14:paraId="3EB23619" w14:textId="0209EA28" w:rsidR="00BF5FC6" w:rsidRDefault="00BF5FC6" w:rsidP="00BF5FC6">
      <w:r>
        <w:rPr>
          <w:noProof/>
        </w:rPr>
        <w:drawing>
          <wp:inline distT="0" distB="0" distL="0" distR="0" wp14:anchorId="0B7505E4" wp14:editId="7F817C40">
            <wp:extent cx="2658140" cy="4757657"/>
            <wp:effectExtent l="19050" t="19050" r="27940" b="2413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59546" cy="4760173"/>
                    </a:xfrm>
                    <a:prstGeom prst="rect">
                      <a:avLst/>
                    </a:prstGeom>
                    <a:noFill/>
                    <a:ln>
                      <a:solidFill>
                        <a:schemeClr val="tx1"/>
                      </a:solidFill>
                    </a:ln>
                  </pic:spPr>
                </pic:pic>
              </a:graphicData>
            </a:graphic>
          </wp:inline>
        </w:drawing>
      </w:r>
    </w:p>
    <w:p w14:paraId="17E79985" w14:textId="07AA313F" w:rsidR="005B2911" w:rsidRPr="005C399B" w:rsidRDefault="005B2911" w:rsidP="005B2911">
      <w:pPr>
        <w:rPr>
          <w:b/>
          <w:u w:val="single"/>
        </w:rPr>
      </w:pPr>
      <w:r w:rsidRPr="005C399B">
        <w:rPr>
          <w:b/>
          <w:u w:val="single"/>
        </w:rPr>
        <w:t>Save RFID Tag Details</w:t>
      </w:r>
    </w:p>
    <w:p w14:paraId="287CD6C2" w14:textId="624656E0" w:rsidR="005724B7" w:rsidRDefault="005724B7" w:rsidP="001C6129">
      <w:pPr>
        <w:pStyle w:val="ListParagraph"/>
        <w:numPr>
          <w:ilvl w:val="0"/>
          <w:numId w:val="8"/>
        </w:numPr>
        <w:spacing w:line="360" w:lineRule="auto"/>
      </w:pPr>
      <w:r>
        <w:t xml:space="preserve">Scan the Mould Tag </w:t>
      </w:r>
      <w:r w:rsidR="001C6129">
        <w:t>from the mould.</w:t>
      </w:r>
    </w:p>
    <w:p w14:paraId="25CDC68A" w14:textId="4F713702" w:rsidR="001C6129" w:rsidRDefault="001C6129" w:rsidP="001C6129">
      <w:pPr>
        <w:pStyle w:val="ListParagraph"/>
        <w:numPr>
          <w:ilvl w:val="0"/>
          <w:numId w:val="8"/>
        </w:numPr>
        <w:spacing w:line="360" w:lineRule="auto"/>
      </w:pPr>
      <w:r>
        <w:t>Scan the Segment RFID Tag.</w:t>
      </w:r>
    </w:p>
    <w:p w14:paraId="0B84A85E" w14:textId="5A1F6588" w:rsidR="001C6129" w:rsidRDefault="001C6129" w:rsidP="001C6129">
      <w:pPr>
        <w:pStyle w:val="ListParagraph"/>
        <w:numPr>
          <w:ilvl w:val="0"/>
          <w:numId w:val="8"/>
        </w:numPr>
        <w:spacing w:line="360" w:lineRule="auto"/>
      </w:pPr>
      <w:r>
        <w:t>Mould Id details get displayed in the table below.</w:t>
      </w:r>
    </w:p>
    <w:p w14:paraId="36AABF14" w14:textId="611C08A6" w:rsidR="001C6129" w:rsidRDefault="001C6129" w:rsidP="001C6129">
      <w:pPr>
        <w:pStyle w:val="ListParagraph"/>
        <w:numPr>
          <w:ilvl w:val="0"/>
          <w:numId w:val="8"/>
        </w:numPr>
        <w:spacing w:line="360" w:lineRule="auto"/>
      </w:pPr>
      <w:r>
        <w:t xml:space="preserve">Click on </w:t>
      </w:r>
      <w:proofErr w:type="gramStart"/>
      <w:r>
        <w:t>Save</w:t>
      </w:r>
      <w:proofErr w:type="gramEnd"/>
      <w:r>
        <w:t xml:space="preserve"> button, to save the details.</w:t>
      </w:r>
    </w:p>
    <w:p w14:paraId="721A494D" w14:textId="1114CAEB" w:rsidR="008F6FF9" w:rsidRPr="008F6FF9" w:rsidRDefault="008F6FF9" w:rsidP="008F6FF9">
      <w:pPr>
        <w:rPr>
          <w:b/>
          <w:u w:val="single"/>
        </w:rPr>
      </w:pPr>
      <w:r w:rsidRPr="008F6FF9">
        <w:rPr>
          <w:b/>
          <w:u w:val="single"/>
        </w:rPr>
        <w:t>Clear</w:t>
      </w:r>
    </w:p>
    <w:p w14:paraId="663D0486" w14:textId="69F0B8D0" w:rsidR="008F6FF9" w:rsidRDefault="008F6FF9" w:rsidP="008F6FF9">
      <w:pPr>
        <w:pStyle w:val="ListParagraph"/>
        <w:numPr>
          <w:ilvl w:val="0"/>
          <w:numId w:val="9"/>
        </w:numPr>
      </w:pPr>
      <w:r>
        <w:t>Click on Cl</w:t>
      </w:r>
      <w:r w:rsidR="003A7EE0">
        <w:t>ear</w:t>
      </w:r>
      <w:r>
        <w:t xml:space="preserve"> to clear the textfields and selections.</w:t>
      </w:r>
    </w:p>
    <w:p w14:paraId="1E41320E" w14:textId="22676AD1" w:rsidR="008F6FF9" w:rsidRDefault="008F6FF9" w:rsidP="008F6FF9">
      <w:pPr>
        <w:pStyle w:val="Heading3"/>
      </w:pPr>
      <w:r>
        <w:lastRenderedPageBreak/>
        <w:t>Concrete Pouring</w:t>
      </w:r>
    </w:p>
    <w:p w14:paraId="79EED1CC" w14:textId="3010BC4E" w:rsidR="003A7EE0" w:rsidRDefault="003A7EE0" w:rsidP="003A7EE0">
      <w:pPr>
        <w:spacing w:before="120" w:line="360" w:lineRule="auto"/>
        <w:jc w:val="both"/>
      </w:pPr>
      <w:r>
        <w:rPr>
          <w:noProof/>
        </w:rPr>
        <w:drawing>
          <wp:anchor distT="0" distB="0" distL="114300" distR="114300" simplePos="0" relativeHeight="251724800" behindDoc="1" locked="0" layoutInCell="1" allowOverlap="1" wp14:anchorId="71B77999" wp14:editId="64604839">
            <wp:simplePos x="0" y="0"/>
            <wp:positionH relativeFrom="column">
              <wp:posOffset>-20955</wp:posOffset>
            </wp:positionH>
            <wp:positionV relativeFrom="paragraph">
              <wp:posOffset>617751</wp:posOffset>
            </wp:positionV>
            <wp:extent cx="2645904" cy="4754880"/>
            <wp:effectExtent l="19050" t="19050" r="21590" b="26670"/>
            <wp:wrapTight wrapText="bothSides">
              <wp:wrapPolygon edited="0">
                <wp:start x="-156" y="-87"/>
                <wp:lineTo x="-156" y="21635"/>
                <wp:lineTo x="21621" y="21635"/>
                <wp:lineTo x="21621" y="-87"/>
                <wp:lineTo x="-156" y="-87"/>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45904" cy="4754880"/>
                    </a:xfrm>
                    <a:prstGeom prst="rect">
                      <a:avLst/>
                    </a:prstGeom>
                    <a:noFill/>
                    <a:ln>
                      <a:solidFill>
                        <a:schemeClr val="tx1"/>
                      </a:solidFill>
                    </a:ln>
                  </pic:spPr>
                </pic:pic>
              </a:graphicData>
            </a:graphic>
          </wp:anchor>
        </w:drawing>
      </w:r>
      <w:r w:rsidRPr="00BF5FC6">
        <w:t xml:space="preserve">This screen allows user to </w:t>
      </w:r>
      <w:r>
        <w:t>start pouring of concrete on mould</w:t>
      </w:r>
      <w:r w:rsidRPr="00BF5FC6">
        <w:t xml:space="preserve">. To view this screen, click on </w:t>
      </w:r>
      <w:r>
        <w:t>Concrete Pouring</w:t>
      </w:r>
      <w:r w:rsidRPr="00BF5FC6">
        <w:t xml:space="preserve"> from </w:t>
      </w:r>
      <w:r>
        <w:t xml:space="preserve">device </w:t>
      </w:r>
      <w:r w:rsidRPr="00BF5FC6">
        <w:t>application’s main menu and following screen will be displayed:</w:t>
      </w:r>
    </w:p>
    <w:p w14:paraId="1F08746E" w14:textId="1E22973D" w:rsidR="008F6FF9" w:rsidRPr="008F6FF9" w:rsidRDefault="008F6FF9" w:rsidP="008F6FF9"/>
    <w:p w14:paraId="4629FEA7" w14:textId="725CAB2E" w:rsidR="008F6FF9" w:rsidRDefault="008F6FF9">
      <w:pPr>
        <w:ind w:left="2160"/>
      </w:pPr>
    </w:p>
    <w:p w14:paraId="541B3604" w14:textId="77777777" w:rsidR="008F6FF9" w:rsidRDefault="008F6FF9">
      <w:pPr>
        <w:ind w:left="2160"/>
      </w:pPr>
    </w:p>
    <w:p w14:paraId="32F42021" w14:textId="77777777" w:rsidR="008F6FF9" w:rsidRDefault="008F6FF9">
      <w:pPr>
        <w:ind w:left="2160"/>
      </w:pPr>
    </w:p>
    <w:p w14:paraId="2A84DA74" w14:textId="77777777" w:rsidR="005C399B" w:rsidRDefault="005C399B">
      <w:pPr>
        <w:ind w:left="2160"/>
      </w:pPr>
    </w:p>
    <w:p w14:paraId="4C516535" w14:textId="77777777" w:rsidR="005C399B" w:rsidRDefault="005C399B">
      <w:pPr>
        <w:ind w:left="2160"/>
      </w:pPr>
    </w:p>
    <w:p w14:paraId="69A47E90" w14:textId="77777777" w:rsidR="005C399B" w:rsidRDefault="005C399B">
      <w:pPr>
        <w:ind w:left="2160"/>
      </w:pPr>
    </w:p>
    <w:p w14:paraId="6698521F" w14:textId="77777777" w:rsidR="005C399B" w:rsidRDefault="005C399B">
      <w:pPr>
        <w:ind w:left="2160"/>
      </w:pPr>
    </w:p>
    <w:p w14:paraId="7C935A1B" w14:textId="77777777" w:rsidR="005C399B" w:rsidRDefault="005C399B">
      <w:pPr>
        <w:ind w:left="2160"/>
      </w:pPr>
    </w:p>
    <w:p w14:paraId="3BF4BEC3" w14:textId="77777777" w:rsidR="005C399B" w:rsidRDefault="005C399B">
      <w:pPr>
        <w:ind w:left="2160"/>
      </w:pPr>
    </w:p>
    <w:p w14:paraId="3747098B" w14:textId="77777777" w:rsidR="005C399B" w:rsidRDefault="005C399B">
      <w:pPr>
        <w:ind w:left="2160"/>
      </w:pPr>
    </w:p>
    <w:p w14:paraId="3B45F702" w14:textId="77777777" w:rsidR="005C399B" w:rsidRDefault="005C399B">
      <w:pPr>
        <w:ind w:left="2160"/>
      </w:pPr>
    </w:p>
    <w:p w14:paraId="0621D595" w14:textId="77777777" w:rsidR="005C399B" w:rsidRDefault="005C399B">
      <w:pPr>
        <w:ind w:left="2160"/>
      </w:pPr>
    </w:p>
    <w:p w14:paraId="5B0B5E0A" w14:textId="77777777" w:rsidR="005C399B" w:rsidRDefault="005C399B">
      <w:pPr>
        <w:ind w:left="2160"/>
      </w:pPr>
    </w:p>
    <w:p w14:paraId="5E238637" w14:textId="77777777" w:rsidR="005C399B" w:rsidRDefault="005C399B">
      <w:pPr>
        <w:ind w:left="2160"/>
      </w:pPr>
    </w:p>
    <w:p w14:paraId="13E0CAFE" w14:textId="77777777" w:rsidR="005C399B" w:rsidRDefault="005C399B">
      <w:pPr>
        <w:ind w:left="2160"/>
      </w:pPr>
    </w:p>
    <w:p w14:paraId="5B0A42D9" w14:textId="6C115E0F" w:rsidR="005C399B" w:rsidRPr="005C399B" w:rsidRDefault="003A7EE0" w:rsidP="005C399B">
      <w:pPr>
        <w:rPr>
          <w:b/>
          <w:u w:val="single"/>
        </w:rPr>
      </w:pPr>
      <w:r>
        <w:rPr>
          <w:b/>
          <w:u w:val="single"/>
        </w:rPr>
        <w:t xml:space="preserve">Start Concrete Pouring </w:t>
      </w:r>
    </w:p>
    <w:p w14:paraId="33B37346" w14:textId="77777777" w:rsidR="005C399B" w:rsidRDefault="005C399B" w:rsidP="005C399B">
      <w:pPr>
        <w:pStyle w:val="ListParagraph"/>
        <w:numPr>
          <w:ilvl w:val="0"/>
          <w:numId w:val="10"/>
        </w:numPr>
        <w:spacing w:line="360" w:lineRule="auto"/>
      </w:pPr>
      <w:r>
        <w:t>Scan the Mould Tag from the mould.</w:t>
      </w:r>
    </w:p>
    <w:p w14:paraId="065A0240" w14:textId="12969603" w:rsidR="005C399B" w:rsidRDefault="003B5EA4" w:rsidP="005C399B">
      <w:pPr>
        <w:pStyle w:val="ListParagraph"/>
        <w:numPr>
          <w:ilvl w:val="0"/>
          <w:numId w:val="10"/>
        </w:numPr>
        <w:spacing w:line="360" w:lineRule="auto"/>
      </w:pPr>
      <w:r>
        <w:t>Click on start button.</w:t>
      </w:r>
    </w:p>
    <w:p w14:paraId="3EE48A48" w14:textId="20FE1749" w:rsidR="008E1950" w:rsidRDefault="008E1950" w:rsidP="005C399B">
      <w:pPr>
        <w:pStyle w:val="ListParagraph"/>
        <w:numPr>
          <w:ilvl w:val="0"/>
          <w:numId w:val="10"/>
        </w:numPr>
        <w:spacing w:line="360" w:lineRule="auto"/>
      </w:pPr>
      <w:r>
        <w:t xml:space="preserve">Concrete gets poured on the mould. </w:t>
      </w:r>
    </w:p>
    <w:p w14:paraId="4614FF1B" w14:textId="19AD7EE1" w:rsidR="005C399B" w:rsidRDefault="008E1950" w:rsidP="005C399B">
      <w:pPr>
        <w:pStyle w:val="ListParagraph"/>
        <w:numPr>
          <w:ilvl w:val="0"/>
          <w:numId w:val="10"/>
        </w:numPr>
        <w:spacing w:line="360" w:lineRule="auto"/>
      </w:pPr>
      <w:r>
        <w:t xml:space="preserve">The date and </w:t>
      </w:r>
      <w:r w:rsidR="005C399B">
        <w:t>Mould Id details get displayed in the table below.</w:t>
      </w:r>
    </w:p>
    <w:p w14:paraId="2E8B8EF1" w14:textId="77777777" w:rsidR="005C399B" w:rsidRDefault="005C399B" w:rsidP="005C399B">
      <w:pPr>
        <w:pStyle w:val="ListParagraph"/>
        <w:numPr>
          <w:ilvl w:val="0"/>
          <w:numId w:val="10"/>
        </w:numPr>
        <w:spacing w:line="360" w:lineRule="auto"/>
      </w:pPr>
      <w:r>
        <w:t xml:space="preserve">Click on </w:t>
      </w:r>
      <w:proofErr w:type="gramStart"/>
      <w:r>
        <w:t>Save</w:t>
      </w:r>
      <w:proofErr w:type="gramEnd"/>
      <w:r>
        <w:t xml:space="preserve"> button, to save the details.</w:t>
      </w:r>
    </w:p>
    <w:p w14:paraId="0E42BCC6" w14:textId="77777777" w:rsidR="003A7EE0" w:rsidRPr="008F6FF9" w:rsidRDefault="003A7EE0" w:rsidP="003A7EE0">
      <w:pPr>
        <w:rPr>
          <w:b/>
          <w:u w:val="single"/>
        </w:rPr>
      </w:pPr>
      <w:r w:rsidRPr="008F6FF9">
        <w:rPr>
          <w:b/>
          <w:u w:val="single"/>
        </w:rPr>
        <w:t>Clear</w:t>
      </w:r>
    </w:p>
    <w:p w14:paraId="3150AFAD" w14:textId="77777777" w:rsidR="003A7EE0" w:rsidRDefault="003A7EE0" w:rsidP="003A7EE0">
      <w:pPr>
        <w:pStyle w:val="ListParagraph"/>
        <w:numPr>
          <w:ilvl w:val="0"/>
          <w:numId w:val="11"/>
        </w:numPr>
      </w:pPr>
      <w:r>
        <w:t>Click on Clear to clear the textfields and selections.</w:t>
      </w:r>
    </w:p>
    <w:p w14:paraId="2217B905" w14:textId="3E6C3E69" w:rsidR="005C399B" w:rsidRDefault="003A7EE0" w:rsidP="003A7EE0">
      <w:pPr>
        <w:pStyle w:val="Heading3"/>
      </w:pPr>
      <w:r>
        <w:lastRenderedPageBreak/>
        <w:t>De-Moulding</w:t>
      </w:r>
    </w:p>
    <w:p w14:paraId="355FB057" w14:textId="40EF542F" w:rsidR="003A7EE0" w:rsidRPr="003A7EE0" w:rsidRDefault="003A7EE0" w:rsidP="003A7EE0">
      <w:pPr>
        <w:spacing w:before="120" w:line="360" w:lineRule="auto"/>
        <w:jc w:val="both"/>
      </w:pPr>
      <w:r w:rsidRPr="00BF5FC6">
        <w:t xml:space="preserve">This screen allows user to </w:t>
      </w:r>
      <w:r>
        <w:t>after concrete pouring being to de-mould</w:t>
      </w:r>
      <w:r w:rsidRPr="00BF5FC6">
        <w:t xml:space="preserve">. To view this screen, click on </w:t>
      </w:r>
      <w:r>
        <w:br/>
        <w:t xml:space="preserve">De-Moulding </w:t>
      </w:r>
      <w:r w:rsidRPr="00BF5FC6">
        <w:t xml:space="preserve">from </w:t>
      </w:r>
      <w:r>
        <w:t xml:space="preserve">device </w:t>
      </w:r>
      <w:r w:rsidRPr="00BF5FC6">
        <w:t>application’s main menu and following screen will be displayed:</w:t>
      </w:r>
    </w:p>
    <w:p w14:paraId="6337AE9C" w14:textId="432B4BF6" w:rsidR="003A7EE0" w:rsidRDefault="003A7EE0" w:rsidP="003A7EE0">
      <w:r>
        <w:rPr>
          <w:noProof/>
        </w:rPr>
        <w:drawing>
          <wp:inline distT="0" distB="0" distL="0" distR="0" wp14:anchorId="2E2E96B6" wp14:editId="39257374">
            <wp:extent cx="2672360" cy="4754880"/>
            <wp:effectExtent l="19050" t="19050" r="13970" b="266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72360" cy="4754880"/>
                    </a:xfrm>
                    <a:prstGeom prst="rect">
                      <a:avLst/>
                    </a:prstGeom>
                    <a:noFill/>
                    <a:ln>
                      <a:solidFill>
                        <a:schemeClr val="tx1"/>
                      </a:solidFill>
                    </a:ln>
                  </pic:spPr>
                </pic:pic>
              </a:graphicData>
            </a:graphic>
          </wp:inline>
        </w:drawing>
      </w:r>
    </w:p>
    <w:p w14:paraId="1978C7E1" w14:textId="700B59B0" w:rsidR="003A7EE0" w:rsidRPr="005C399B" w:rsidRDefault="003A7EE0" w:rsidP="003A7EE0">
      <w:pPr>
        <w:rPr>
          <w:b/>
          <w:u w:val="single"/>
        </w:rPr>
      </w:pPr>
      <w:r>
        <w:rPr>
          <w:b/>
          <w:u w:val="single"/>
        </w:rPr>
        <w:t xml:space="preserve">Save De-Moulding Details </w:t>
      </w:r>
    </w:p>
    <w:p w14:paraId="4998B3E4" w14:textId="77777777" w:rsidR="003A7EE0" w:rsidRDefault="003A7EE0" w:rsidP="003A7EE0">
      <w:pPr>
        <w:pStyle w:val="ListParagraph"/>
        <w:numPr>
          <w:ilvl w:val="0"/>
          <w:numId w:val="12"/>
        </w:numPr>
        <w:spacing w:line="360" w:lineRule="auto"/>
      </w:pPr>
      <w:r>
        <w:t>Scan the Mould Tag from the mould.</w:t>
      </w:r>
    </w:p>
    <w:p w14:paraId="10D4FA8C" w14:textId="2F1F6ACF" w:rsidR="003A7EE0" w:rsidRDefault="003A7EE0" w:rsidP="003A7EE0">
      <w:pPr>
        <w:pStyle w:val="ListParagraph"/>
        <w:numPr>
          <w:ilvl w:val="0"/>
          <w:numId w:val="12"/>
        </w:numPr>
        <w:spacing w:line="360" w:lineRule="auto"/>
      </w:pPr>
      <w:r>
        <w:t>The Segment RFID tag details get displayed in the table below.</w:t>
      </w:r>
    </w:p>
    <w:p w14:paraId="559C8139" w14:textId="77777777" w:rsidR="003A7EE0" w:rsidRDefault="003A7EE0" w:rsidP="003A7EE0">
      <w:pPr>
        <w:pStyle w:val="ListParagraph"/>
        <w:numPr>
          <w:ilvl w:val="0"/>
          <w:numId w:val="12"/>
        </w:numPr>
        <w:spacing w:line="360" w:lineRule="auto"/>
      </w:pPr>
      <w:r>
        <w:t xml:space="preserve">Click on </w:t>
      </w:r>
      <w:proofErr w:type="gramStart"/>
      <w:r>
        <w:t>Save</w:t>
      </w:r>
      <w:proofErr w:type="gramEnd"/>
      <w:r>
        <w:t xml:space="preserve"> button, to save the details.</w:t>
      </w:r>
    </w:p>
    <w:p w14:paraId="70165763" w14:textId="77777777" w:rsidR="003A7EE0" w:rsidRPr="008F6FF9" w:rsidRDefault="003A7EE0" w:rsidP="003A7EE0">
      <w:pPr>
        <w:rPr>
          <w:b/>
          <w:u w:val="single"/>
        </w:rPr>
      </w:pPr>
      <w:r w:rsidRPr="008F6FF9">
        <w:rPr>
          <w:b/>
          <w:u w:val="single"/>
        </w:rPr>
        <w:t>Clear</w:t>
      </w:r>
    </w:p>
    <w:p w14:paraId="242353DF" w14:textId="77777777" w:rsidR="003A7EE0" w:rsidRDefault="003A7EE0" w:rsidP="003A7EE0">
      <w:pPr>
        <w:pStyle w:val="ListParagraph"/>
        <w:numPr>
          <w:ilvl w:val="0"/>
          <w:numId w:val="13"/>
        </w:numPr>
      </w:pPr>
      <w:r>
        <w:t>Click on Clear to clear the textfields and selections.</w:t>
      </w:r>
    </w:p>
    <w:p w14:paraId="07FD4E40" w14:textId="77777777" w:rsidR="003A7EE0" w:rsidRDefault="003A7EE0" w:rsidP="003A7EE0"/>
    <w:p w14:paraId="3BB516E7" w14:textId="7E7CA4CD" w:rsidR="003A7EE0" w:rsidRDefault="003A7EE0">
      <w:pPr>
        <w:ind w:left="2160"/>
      </w:pPr>
      <w:r>
        <w:br w:type="page"/>
      </w:r>
    </w:p>
    <w:p w14:paraId="0ECB5405" w14:textId="2E1752D7" w:rsidR="003A7EE0" w:rsidRDefault="003A7EE0" w:rsidP="003A7EE0">
      <w:pPr>
        <w:pStyle w:val="Heading3"/>
      </w:pPr>
      <w:r>
        <w:lastRenderedPageBreak/>
        <w:t>Quality Inspection</w:t>
      </w:r>
    </w:p>
    <w:p w14:paraId="2D3C6845" w14:textId="00ECBC0E" w:rsidR="003A7EE0" w:rsidRDefault="003A7EE0" w:rsidP="003A7EE0">
      <w:pPr>
        <w:spacing w:before="120" w:line="360" w:lineRule="auto"/>
        <w:jc w:val="both"/>
      </w:pPr>
      <w:r w:rsidRPr="003A7EE0">
        <w:t xml:space="preserve">This screen allows user to </w:t>
      </w:r>
      <w:r w:rsidR="00E60A2E">
        <w:t>check the quality of the segment</w:t>
      </w:r>
      <w:r w:rsidRPr="003A7EE0">
        <w:t xml:space="preserve">. To view this screen, click on </w:t>
      </w:r>
      <w:r w:rsidR="00E60A2E">
        <w:t xml:space="preserve">Quality Inspection </w:t>
      </w:r>
      <w:r w:rsidRPr="003A7EE0">
        <w:t>from device application’s main menu and following screen will be displayed:</w:t>
      </w:r>
    </w:p>
    <w:p w14:paraId="0178FC6E" w14:textId="12B9324C" w:rsidR="003A7EE0" w:rsidRDefault="003A7EE0" w:rsidP="003A7EE0">
      <w:r>
        <w:rPr>
          <w:noProof/>
        </w:rPr>
        <w:drawing>
          <wp:inline distT="0" distB="0" distL="0" distR="0" wp14:anchorId="6438A6EC" wp14:editId="4DFFD7B2">
            <wp:extent cx="2954717" cy="4754880"/>
            <wp:effectExtent l="19050" t="19050" r="17145"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54717" cy="4754880"/>
                    </a:xfrm>
                    <a:prstGeom prst="rect">
                      <a:avLst/>
                    </a:prstGeom>
                    <a:noFill/>
                    <a:ln>
                      <a:solidFill>
                        <a:schemeClr val="tx1"/>
                      </a:solidFill>
                    </a:ln>
                  </pic:spPr>
                </pic:pic>
              </a:graphicData>
            </a:graphic>
          </wp:inline>
        </w:drawing>
      </w:r>
    </w:p>
    <w:p w14:paraId="48E1DD9B" w14:textId="77777777" w:rsidR="00D63007" w:rsidRPr="005C399B" w:rsidRDefault="00D63007" w:rsidP="00D63007">
      <w:pPr>
        <w:rPr>
          <w:b/>
          <w:u w:val="single"/>
        </w:rPr>
      </w:pPr>
      <w:r>
        <w:rPr>
          <w:b/>
          <w:u w:val="single"/>
        </w:rPr>
        <w:t xml:space="preserve">Save De-Moulding Details </w:t>
      </w:r>
    </w:p>
    <w:p w14:paraId="1BFF6AC9" w14:textId="70F2EE96" w:rsidR="00D63007" w:rsidRDefault="00D63007" w:rsidP="00D63007">
      <w:pPr>
        <w:pStyle w:val="ListParagraph"/>
        <w:numPr>
          <w:ilvl w:val="0"/>
          <w:numId w:val="14"/>
        </w:numPr>
        <w:spacing w:line="360" w:lineRule="auto"/>
      </w:pPr>
      <w:r>
        <w:t>Scan the segment RFID tag of the mould.</w:t>
      </w:r>
    </w:p>
    <w:p w14:paraId="30B074F1" w14:textId="166C4D8A" w:rsidR="00D63007" w:rsidRDefault="00D63007" w:rsidP="00D63007">
      <w:pPr>
        <w:pStyle w:val="ListParagraph"/>
        <w:numPr>
          <w:ilvl w:val="0"/>
          <w:numId w:val="14"/>
        </w:numPr>
        <w:spacing w:line="360" w:lineRule="auto"/>
      </w:pPr>
      <w:r>
        <w:t>The Segment quantity gets auto filled in the box.</w:t>
      </w:r>
    </w:p>
    <w:p w14:paraId="53E76BEB" w14:textId="0C5B299D" w:rsidR="00D63007" w:rsidRDefault="0028238A" w:rsidP="00D63007">
      <w:pPr>
        <w:pStyle w:val="ListParagraph"/>
        <w:numPr>
          <w:ilvl w:val="0"/>
          <w:numId w:val="14"/>
        </w:numPr>
        <w:spacing w:line="360" w:lineRule="auto"/>
      </w:pPr>
      <w:r>
        <w:rPr>
          <w:noProof/>
        </w:rPr>
        <w:drawing>
          <wp:anchor distT="0" distB="0" distL="114300" distR="114300" simplePos="0" relativeHeight="251725824" behindDoc="1" locked="0" layoutInCell="1" allowOverlap="1" wp14:anchorId="58296E58" wp14:editId="0E8AAC58">
            <wp:simplePos x="0" y="0"/>
            <wp:positionH relativeFrom="column">
              <wp:posOffset>21398</wp:posOffset>
            </wp:positionH>
            <wp:positionV relativeFrom="paragraph">
              <wp:posOffset>249275</wp:posOffset>
            </wp:positionV>
            <wp:extent cx="2402840" cy="1209040"/>
            <wp:effectExtent l="19050" t="19050" r="16510" b="10160"/>
            <wp:wrapTight wrapText="bothSides">
              <wp:wrapPolygon edited="0">
                <wp:start x="-171" y="-340"/>
                <wp:lineTo x="-171" y="21441"/>
                <wp:lineTo x="21577" y="21441"/>
                <wp:lineTo x="21577" y="-340"/>
                <wp:lineTo x="-171" y="-34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02840" cy="1209040"/>
                    </a:xfrm>
                    <a:prstGeom prst="rect">
                      <a:avLst/>
                    </a:prstGeom>
                    <a:noFill/>
                    <a:ln>
                      <a:solidFill>
                        <a:schemeClr val="tx1"/>
                      </a:solidFill>
                    </a:ln>
                  </pic:spPr>
                </pic:pic>
              </a:graphicData>
            </a:graphic>
            <wp14:sizeRelH relativeFrom="margin">
              <wp14:pctWidth>0</wp14:pctWidth>
            </wp14:sizeRelH>
          </wp:anchor>
        </w:drawing>
      </w:r>
      <w:r w:rsidR="00D63007">
        <w:t xml:space="preserve">Select the Result </w:t>
      </w:r>
      <w:r>
        <w:t>from the dropdown list.</w:t>
      </w:r>
    </w:p>
    <w:p w14:paraId="031D9BCB" w14:textId="32CA0CD6" w:rsidR="0028238A" w:rsidRDefault="0028238A" w:rsidP="0028238A">
      <w:pPr>
        <w:pStyle w:val="ListParagraph"/>
        <w:spacing w:line="360" w:lineRule="auto"/>
        <w:ind w:left="360"/>
      </w:pPr>
    </w:p>
    <w:p w14:paraId="21EE6DA0" w14:textId="5D25B706" w:rsidR="0028238A" w:rsidRDefault="0028238A" w:rsidP="0028238A">
      <w:pPr>
        <w:pStyle w:val="ListParagraph"/>
        <w:spacing w:line="360" w:lineRule="auto"/>
        <w:ind w:left="360"/>
      </w:pPr>
    </w:p>
    <w:p w14:paraId="6FDD0818" w14:textId="7CDF199A" w:rsidR="0028238A" w:rsidRDefault="0028238A" w:rsidP="0028238A">
      <w:pPr>
        <w:pStyle w:val="ListParagraph"/>
        <w:spacing w:line="360" w:lineRule="auto"/>
        <w:ind w:left="360"/>
      </w:pPr>
    </w:p>
    <w:p w14:paraId="7902776B" w14:textId="77777777" w:rsidR="0028238A" w:rsidRDefault="0028238A" w:rsidP="0028238A">
      <w:pPr>
        <w:pStyle w:val="ListParagraph"/>
        <w:spacing w:line="360" w:lineRule="auto"/>
        <w:ind w:left="360"/>
      </w:pPr>
    </w:p>
    <w:p w14:paraId="5C88027F" w14:textId="77777777" w:rsidR="0028238A" w:rsidRDefault="0028238A" w:rsidP="0028238A">
      <w:pPr>
        <w:pStyle w:val="ListParagraph"/>
        <w:spacing w:line="360" w:lineRule="auto"/>
        <w:ind w:left="360"/>
      </w:pPr>
    </w:p>
    <w:p w14:paraId="7C8305CF" w14:textId="77777777" w:rsidR="00D63007" w:rsidRDefault="00D63007" w:rsidP="00D63007">
      <w:pPr>
        <w:pStyle w:val="ListParagraph"/>
        <w:numPr>
          <w:ilvl w:val="0"/>
          <w:numId w:val="14"/>
        </w:numPr>
        <w:spacing w:line="360" w:lineRule="auto"/>
      </w:pPr>
      <w:r>
        <w:lastRenderedPageBreak/>
        <w:t xml:space="preserve">Click on </w:t>
      </w:r>
      <w:proofErr w:type="gramStart"/>
      <w:r>
        <w:t>Save</w:t>
      </w:r>
      <w:proofErr w:type="gramEnd"/>
      <w:r>
        <w:t xml:space="preserve"> button, to save the details.</w:t>
      </w:r>
    </w:p>
    <w:p w14:paraId="4982C23F" w14:textId="77777777" w:rsidR="00D63007" w:rsidRPr="008F6FF9" w:rsidRDefault="00D63007" w:rsidP="00D63007">
      <w:pPr>
        <w:rPr>
          <w:b/>
          <w:u w:val="single"/>
        </w:rPr>
      </w:pPr>
      <w:r w:rsidRPr="008F6FF9">
        <w:rPr>
          <w:b/>
          <w:u w:val="single"/>
        </w:rPr>
        <w:t>Clear</w:t>
      </w:r>
    </w:p>
    <w:p w14:paraId="3862C207" w14:textId="77777777" w:rsidR="00D63007" w:rsidRDefault="00D63007" w:rsidP="00D63007">
      <w:pPr>
        <w:pStyle w:val="ListParagraph"/>
        <w:numPr>
          <w:ilvl w:val="0"/>
          <w:numId w:val="15"/>
        </w:numPr>
      </w:pPr>
      <w:r>
        <w:t>Click on Clear to clear the textfields and selections.</w:t>
      </w:r>
    </w:p>
    <w:p w14:paraId="30ED5AD5" w14:textId="77777777" w:rsidR="00D63007" w:rsidRPr="003A7EE0" w:rsidRDefault="00D63007" w:rsidP="003A7EE0"/>
    <w:p w14:paraId="76185351" w14:textId="77777777" w:rsidR="008F6FF9" w:rsidRDefault="008F6FF9">
      <w:pPr>
        <w:ind w:left="2160"/>
      </w:pPr>
      <w:r>
        <w:br w:type="page"/>
      </w:r>
    </w:p>
    <w:p w14:paraId="64DE6114" w14:textId="621B4DE3" w:rsidR="0028238A" w:rsidRDefault="0028238A" w:rsidP="0028238A">
      <w:pPr>
        <w:pStyle w:val="Heading3"/>
      </w:pPr>
      <w:r>
        <w:lastRenderedPageBreak/>
        <w:t>Yard Movement</w:t>
      </w:r>
    </w:p>
    <w:p w14:paraId="1501FE7D" w14:textId="3B905E94" w:rsidR="0028238A" w:rsidRDefault="00E60A2E" w:rsidP="0028238A">
      <w:pPr>
        <w:spacing w:before="120" w:line="360" w:lineRule="auto"/>
        <w:jc w:val="both"/>
      </w:pPr>
      <w:r>
        <w:t>This screen allows user to check the movement of the segment in particular location</w:t>
      </w:r>
      <w:r w:rsidR="0028238A" w:rsidRPr="003A7EE0">
        <w:t xml:space="preserve">. To view this screen, click on </w:t>
      </w:r>
      <w:r>
        <w:t>Yard Movement</w:t>
      </w:r>
      <w:r w:rsidR="0028238A" w:rsidRPr="003A7EE0">
        <w:t xml:space="preserve"> from device application’s main menu and following screen will be displayed:</w:t>
      </w:r>
    </w:p>
    <w:p w14:paraId="41151D8C" w14:textId="04BBECDF" w:rsidR="0028238A" w:rsidRPr="0028238A" w:rsidRDefault="007F62D4" w:rsidP="0028238A">
      <w:r>
        <w:rPr>
          <w:noProof/>
        </w:rPr>
        <w:drawing>
          <wp:inline distT="0" distB="0" distL="0" distR="0" wp14:anchorId="6C2096ED" wp14:editId="0D9DC171">
            <wp:extent cx="2792483" cy="4754880"/>
            <wp:effectExtent l="19050" t="19050" r="27305" b="266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92483" cy="4754880"/>
                    </a:xfrm>
                    <a:prstGeom prst="rect">
                      <a:avLst/>
                    </a:prstGeom>
                    <a:noFill/>
                    <a:ln>
                      <a:solidFill>
                        <a:schemeClr val="tx1"/>
                      </a:solidFill>
                    </a:ln>
                  </pic:spPr>
                </pic:pic>
              </a:graphicData>
            </a:graphic>
          </wp:inline>
        </w:drawing>
      </w:r>
    </w:p>
    <w:p w14:paraId="463C7CA1" w14:textId="12CAFC65" w:rsidR="007F62D4" w:rsidRPr="005C399B" w:rsidRDefault="007F62D4" w:rsidP="007F62D4">
      <w:pPr>
        <w:rPr>
          <w:b/>
          <w:u w:val="single"/>
        </w:rPr>
      </w:pPr>
      <w:r>
        <w:rPr>
          <w:b/>
          <w:u w:val="single"/>
        </w:rPr>
        <w:t xml:space="preserve">Save </w:t>
      </w:r>
      <w:r w:rsidR="00B57C61">
        <w:rPr>
          <w:b/>
          <w:u w:val="single"/>
        </w:rPr>
        <w:t>Yard Movement</w:t>
      </w:r>
      <w:r>
        <w:rPr>
          <w:b/>
          <w:u w:val="single"/>
        </w:rPr>
        <w:t xml:space="preserve"> Details </w:t>
      </w:r>
    </w:p>
    <w:p w14:paraId="10063911" w14:textId="6F498940" w:rsidR="007F62D4" w:rsidRDefault="007F62D4" w:rsidP="007F62D4">
      <w:pPr>
        <w:pStyle w:val="ListParagraph"/>
        <w:numPr>
          <w:ilvl w:val="0"/>
          <w:numId w:val="16"/>
        </w:numPr>
        <w:spacing w:line="360" w:lineRule="auto"/>
      </w:pPr>
      <w:r>
        <w:t>Select the Bay ID from the dropdown list.</w:t>
      </w:r>
    </w:p>
    <w:p w14:paraId="198605E1" w14:textId="77777777" w:rsidR="007F62D4" w:rsidRDefault="007F62D4" w:rsidP="007F62D4">
      <w:pPr>
        <w:pStyle w:val="ListParagraph"/>
        <w:numPr>
          <w:ilvl w:val="0"/>
          <w:numId w:val="16"/>
        </w:numPr>
        <w:spacing w:line="360" w:lineRule="auto"/>
      </w:pPr>
      <w:r>
        <w:t>Scan the segment RFID tag of the mould.</w:t>
      </w:r>
    </w:p>
    <w:p w14:paraId="459C56F7" w14:textId="78650751" w:rsidR="007F62D4" w:rsidRDefault="007F62D4" w:rsidP="007F62D4">
      <w:pPr>
        <w:pStyle w:val="ListParagraph"/>
        <w:numPr>
          <w:ilvl w:val="0"/>
          <w:numId w:val="16"/>
        </w:numPr>
        <w:spacing w:line="360" w:lineRule="auto"/>
      </w:pPr>
      <w:r>
        <w:t>The Segment</w:t>
      </w:r>
      <w:r w:rsidR="00981E62">
        <w:t xml:space="preserve"> details get displayed on the table below.</w:t>
      </w:r>
    </w:p>
    <w:p w14:paraId="56D6B1B3" w14:textId="50A4AC4D" w:rsidR="00981E62" w:rsidRDefault="00981E62" w:rsidP="007F62D4">
      <w:pPr>
        <w:pStyle w:val="ListParagraph"/>
        <w:numPr>
          <w:ilvl w:val="0"/>
          <w:numId w:val="16"/>
        </w:numPr>
        <w:spacing w:line="360" w:lineRule="auto"/>
      </w:pPr>
      <w:r>
        <w:t xml:space="preserve">Click on </w:t>
      </w:r>
      <w:proofErr w:type="gramStart"/>
      <w:r>
        <w:t>Save</w:t>
      </w:r>
      <w:proofErr w:type="gramEnd"/>
      <w:r>
        <w:t xml:space="preserve"> button, the details get saved in the database.</w:t>
      </w:r>
    </w:p>
    <w:p w14:paraId="6D6921E8" w14:textId="77777777" w:rsidR="00B57C61" w:rsidRPr="00B57C61" w:rsidRDefault="00B57C61" w:rsidP="00B57C61">
      <w:pPr>
        <w:rPr>
          <w:b/>
          <w:u w:val="single"/>
        </w:rPr>
      </w:pPr>
      <w:r w:rsidRPr="00B57C61">
        <w:rPr>
          <w:b/>
          <w:u w:val="single"/>
        </w:rPr>
        <w:t>Clear</w:t>
      </w:r>
    </w:p>
    <w:p w14:paraId="7504F230" w14:textId="7546BA70" w:rsidR="00721681" w:rsidRDefault="00B57C61" w:rsidP="00B57C61">
      <w:pPr>
        <w:pStyle w:val="ListParagraph"/>
        <w:numPr>
          <w:ilvl w:val="0"/>
          <w:numId w:val="17"/>
        </w:numPr>
      </w:pPr>
      <w:r>
        <w:t>Click on Clear to clear the textfields and selections.</w:t>
      </w:r>
    </w:p>
    <w:p w14:paraId="713E5E7E" w14:textId="77777777" w:rsidR="00721681" w:rsidRDefault="00721681" w:rsidP="00B57C61">
      <w:r>
        <w:br w:type="page"/>
      </w:r>
    </w:p>
    <w:p w14:paraId="00BC01D7" w14:textId="6E4B09D2" w:rsidR="00721681" w:rsidRDefault="00721681" w:rsidP="00721681">
      <w:pPr>
        <w:pStyle w:val="Heading3"/>
      </w:pPr>
      <w:r>
        <w:lastRenderedPageBreak/>
        <w:t>Dispatch Plan</w:t>
      </w:r>
    </w:p>
    <w:p w14:paraId="4A6CB385" w14:textId="7288B8EE" w:rsidR="00721681" w:rsidRDefault="00721681" w:rsidP="00721681">
      <w:pPr>
        <w:spacing w:before="120" w:line="360" w:lineRule="auto"/>
        <w:jc w:val="both"/>
      </w:pPr>
      <w:r>
        <w:t>This screen allows</w:t>
      </w:r>
      <w:r w:rsidR="00B57C61">
        <w:t xml:space="preserve"> user to make the dispatch plan for the segment</w:t>
      </w:r>
      <w:r w:rsidRPr="003A7EE0">
        <w:t xml:space="preserve">. To view this screen, click on </w:t>
      </w:r>
      <w:r w:rsidR="00B57C61">
        <w:t>Dispatch Plan</w:t>
      </w:r>
      <w:r w:rsidRPr="003A7EE0">
        <w:t xml:space="preserve"> from device application’s main menu and following screen will be displayed:</w:t>
      </w:r>
    </w:p>
    <w:p w14:paraId="2D95FE57" w14:textId="015EA3A8" w:rsidR="00721681" w:rsidRPr="00721681" w:rsidRDefault="00B57C61" w:rsidP="00721681">
      <w:r>
        <w:rPr>
          <w:noProof/>
        </w:rPr>
        <w:drawing>
          <wp:inline distT="0" distB="0" distL="0" distR="0" wp14:anchorId="7A9D8778" wp14:editId="49948486">
            <wp:extent cx="2713052" cy="4754880"/>
            <wp:effectExtent l="19050" t="19050" r="11430" b="266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13052" cy="4754880"/>
                    </a:xfrm>
                    <a:prstGeom prst="rect">
                      <a:avLst/>
                    </a:prstGeom>
                    <a:noFill/>
                    <a:ln>
                      <a:solidFill>
                        <a:schemeClr val="tx1"/>
                      </a:solidFill>
                    </a:ln>
                  </pic:spPr>
                </pic:pic>
              </a:graphicData>
            </a:graphic>
          </wp:inline>
        </w:drawing>
      </w:r>
    </w:p>
    <w:p w14:paraId="2C03D939" w14:textId="31A9C9CA" w:rsidR="00B57C61" w:rsidRPr="005C399B" w:rsidRDefault="00B57C61" w:rsidP="00B57C61">
      <w:pPr>
        <w:rPr>
          <w:b/>
          <w:u w:val="single"/>
        </w:rPr>
      </w:pPr>
      <w:r>
        <w:rPr>
          <w:b/>
          <w:u w:val="single"/>
        </w:rPr>
        <w:t xml:space="preserve">Save </w:t>
      </w:r>
      <w:r w:rsidR="00615674">
        <w:rPr>
          <w:b/>
          <w:u w:val="single"/>
        </w:rPr>
        <w:t>Dispatch Plan</w:t>
      </w:r>
      <w:r>
        <w:rPr>
          <w:b/>
          <w:u w:val="single"/>
        </w:rPr>
        <w:t xml:space="preserve"> Details </w:t>
      </w:r>
    </w:p>
    <w:p w14:paraId="2AB1393F" w14:textId="3BF4C511" w:rsidR="00B57C61" w:rsidRDefault="00B57C61" w:rsidP="00B57C61">
      <w:pPr>
        <w:pStyle w:val="ListParagraph"/>
        <w:numPr>
          <w:ilvl w:val="0"/>
          <w:numId w:val="18"/>
        </w:numPr>
        <w:spacing w:line="360" w:lineRule="auto"/>
      </w:pPr>
      <w:r>
        <w:t xml:space="preserve">Select the </w:t>
      </w:r>
      <w:r w:rsidR="00C14900">
        <w:t>Ring Number</w:t>
      </w:r>
      <w:r>
        <w:t xml:space="preserve"> from the dropdown list.</w:t>
      </w:r>
    </w:p>
    <w:p w14:paraId="6BEE020C" w14:textId="67D368F0" w:rsidR="00B57C61" w:rsidRDefault="00C14900" w:rsidP="00B57C61">
      <w:pPr>
        <w:pStyle w:val="ListParagraph"/>
        <w:numPr>
          <w:ilvl w:val="0"/>
          <w:numId w:val="18"/>
        </w:numPr>
        <w:spacing w:line="360" w:lineRule="auto"/>
      </w:pPr>
      <w:r>
        <w:t>Select the Site location from the dropdown list</w:t>
      </w:r>
      <w:r w:rsidR="00B57C61">
        <w:t>.</w:t>
      </w:r>
    </w:p>
    <w:p w14:paraId="346DA16B" w14:textId="392127B0" w:rsidR="00C14900" w:rsidRDefault="00C14900" w:rsidP="00B57C61">
      <w:pPr>
        <w:pStyle w:val="ListParagraph"/>
        <w:numPr>
          <w:ilvl w:val="0"/>
          <w:numId w:val="18"/>
        </w:numPr>
        <w:spacing w:line="360" w:lineRule="auto"/>
      </w:pPr>
      <w:r>
        <w:t>Enter the dispatch date or select date from date picker.</w:t>
      </w:r>
    </w:p>
    <w:p w14:paraId="6206C785" w14:textId="4E9329D9" w:rsidR="00C14900" w:rsidRDefault="00C14900" w:rsidP="00B57C61">
      <w:pPr>
        <w:pStyle w:val="ListParagraph"/>
        <w:numPr>
          <w:ilvl w:val="0"/>
          <w:numId w:val="18"/>
        </w:numPr>
        <w:spacing w:line="360" w:lineRule="auto"/>
      </w:pPr>
      <w:r>
        <w:t>Enter the truck details in the data field.</w:t>
      </w:r>
    </w:p>
    <w:p w14:paraId="24D1703C" w14:textId="2648D96E" w:rsidR="00B57C61" w:rsidRDefault="00C14900" w:rsidP="00B57C61">
      <w:pPr>
        <w:pStyle w:val="ListParagraph"/>
        <w:numPr>
          <w:ilvl w:val="0"/>
          <w:numId w:val="18"/>
        </w:numPr>
        <w:spacing w:line="360" w:lineRule="auto"/>
      </w:pPr>
      <w:r>
        <w:t>Enter the Challan No in the data field</w:t>
      </w:r>
      <w:r w:rsidR="00B57C61">
        <w:t>.</w:t>
      </w:r>
    </w:p>
    <w:p w14:paraId="11CB7A9A" w14:textId="77777777" w:rsidR="00B57C61" w:rsidRDefault="00B57C61" w:rsidP="00B57C61">
      <w:pPr>
        <w:pStyle w:val="ListParagraph"/>
        <w:numPr>
          <w:ilvl w:val="0"/>
          <w:numId w:val="18"/>
        </w:numPr>
        <w:spacing w:line="360" w:lineRule="auto"/>
      </w:pPr>
      <w:r>
        <w:t xml:space="preserve">Click on </w:t>
      </w:r>
      <w:proofErr w:type="gramStart"/>
      <w:r>
        <w:t>Save</w:t>
      </w:r>
      <w:proofErr w:type="gramEnd"/>
      <w:r>
        <w:t xml:space="preserve"> button, the details get saved in the database.</w:t>
      </w:r>
    </w:p>
    <w:p w14:paraId="71C11090" w14:textId="77777777" w:rsidR="001E3B0F" w:rsidRDefault="001E3B0F" w:rsidP="001E3B0F">
      <w:pPr>
        <w:pStyle w:val="ListParagraph"/>
        <w:spacing w:line="360" w:lineRule="auto"/>
        <w:ind w:left="360"/>
      </w:pPr>
    </w:p>
    <w:p w14:paraId="16A56498" w14:textId="77777777" w:rsidR="001E3B0F" w:rsidRDefault="001E3B0F" w:rsidP="001E3B0F">
      <w:pPr>
        <w:pStyle w:val="ListParagraph"/>
        <w:spacing w:line="360" w:lineRule="auto"/>
        <w:ind w:left="360"/>
      </w:pPr>
    </w:p>
    <w:p w14:paraId="0FD59EB6" w14:textId="77777777" w:rsidR="001E3B0F" w:rsidRPr="00B57C61" w:rsidRDefault="001E3B0F" w:rsidP="001E3B0F">
      <w:pPr>
        <w:rPr>
          <w:b/>
          <w:u w:val="single"/>
        </w:rPr>
      </w:pPr>
      <w:r w:rsidRPr="00B57C61">
        <w:rPr>
          <w:b/>
          <w:u w:val="single"/>
        </w:rPr>
        <w:lastRenderedPageBreak/>
        <w:t>Clear</w:t>
      </w:r>
    </w:p>
    <w:p w14:paraId="113678B2" w14:textId="77777777" w:rsidR="001E3B0F" w:rsidRDefault="001E3B0F" w:rsidP="001E3B0F">
      <w:pPr>
        <w:pStyle w:val="ListParagraph"/>
        <w:numPr>
          <w:ilvl w:val="0"/>
          <w:numId w:val="19"/>
        </w:numPr>
      </w:pPr>
      <w:r>
        <w:t>Click on Clear to clear the textfields and selections.</w:t>
      </w:r>
    </w:p>
    <w:p w14:paraId="24036602" w14:textId="0A07A262" w:rsidR="001E3B0F" w:rsidRDefault="001E3B0F" w:rsidP="001E3B0F">
      <w:r>
        <w:br w:type="page"/>
      </w:r>
    </w:p>
    <w:p w14:paraId="61ED51D5" w14:textId="0AE94722" w:rsidR="00721681" w:rsidRDefault="001E3B0F" w:rsidP="001E3B0F">
      <w:pPr>
        <w:pStyle w:val="Heading3"/>
      </w:pPr>
      <w:r>
        <w:lastRenderedPageBreak/>
        <w:t>Dispatch Verification</w:t>
      </w:r>
    </w:p>
    <w:p w14:paraId="693EF3CB" w14:textId="58215AF1" w:rsidR="00615674" w:rsidRDefault="00615674" w:rsidP="00615674">
      <w:pPr>
        <w:spacing w:before="120" w:line="360" w:lineRule="auto"/>
        <w:jc w:val="both"/>
      </w:pPr>
      <w:r w:rsidRPr="001E3B0F">
        <w:rPr>
          <w:noProof/>
        </w:rPr>
        <w:drawing>
          <wp:anchor distT="0" distB="0" distL="114300" distR="114300" simplePos="0" relativeHeight="251726848" behindDoc="1" locked="0" layoutInCell="1" allowOverlap="1" wp14:anchorId="708C62A7" wp14:editId="6692E23C">
            <wp:simplePos x="0" y="0"/>
            <wp:positionH relativeFrom="column">
              <wp:posOffset>20955</wp:posOffset>
            </wp:positionH>
            <wp:positionV relativeFrom="paragraph">
              <wp:posOffset>869758</wp:posOffset>
            </wp:positionV>
            <wp:extent cx="2377774" cy="3785191"/>
            <wp:effectExtent l="19050" t="19050" r="22860" b="25400"/>
            <wp:wrapTight wrapText="bothSides">
              <wp:wrapPolygon edited="0">
                <wp:start x="-173" y="-109"/>
                <wp:lineTo x="-173" y="21636"/>
                <wp:lineTo x="21635" y="21636"/>
                <wp:lineTo x="21635" y="-109"/>
                <wp:lineTo x="-173" y="-109"/>
              </wp:wrapPolygon>
            </wp:wrapTight>
            <wp:docPr id="37" name="Picture 37" descr="D:\Omkar\12_Tata\User_Manual\TataWMSScreenShots\TataWMSScreenShots\DispatchVer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Omkar\12_Tata\User_Manual\TataWMSScreenShots\TataWMSScreenShots\DispatchVerification.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4026" b="16340"/>
                    <a:stretch/>
                  </pic:blipFill>
                  <pic:spPr bwMode="auto">
                    <a:xfrm>
                      <a:off x="0" y="0"/>
                      <a:ext cx="2377774" cy="3785191"/>
                    </a:xfrm>
                    <a:prstGeom prst="rect">
                      <a:avLst/>
                    </a:prstGeom>
                    <a:noFill/>
                    <a:ln>
                      <a:solidFill>
                        <a:schemeClr val="tx1"/>
                      </a:solidFill>
                    </a:ln>
                    <a:extLst>
                      <a:ext uri="{53640926-AAD7-44D8-BBD7-CCE9431645EC}">
                        <a14:shadowObscured xmlns:a14="http://schemas.microsoft.com/office/drawing/2010/main"/>
                      </a:ext>
                    </a:extLst>
                  </pic:spPr>
                </pic:pic>
              </a:graphicData>
            </a:graphic>
          </wp:anchor>
        </w:drawing>
      </w:r>
      <w:r>
        <w:t>This screen allows user to make dispatch verification of the segment that need to be dispatched</w:t>
      </w:r>
      <w:r w:rsidRPr="003A7EE0">
        <w:t xml:space="preserve">. To view this screen, click on </w:t>
      </w:r>
      <w:r>
        <w:t>Dispatch Verification</w:t>
      </w:r>
      <w:r w:rsidRPr="003A7EE0">
        <w:t xml:space="preserve"> from device application’s main menu and following screen will be displayed:</w:t>
      </w:r>
    </w:p>
    <w:p w14:paraId="343FB401" w14:textId="06DFF0B1" w:rsidR="001E3B0F" w:rsidRDefault="001E3B0F" w:rsidP="001E3B0F"/>
    <w:p w14:paraId="5FE63B4C" w14:textId="45488280" w:rsidR="001E3B0F" w:rsidRDefault="001E3B0F" w:rsidP="001E3B0F"/>
    <w:p w14:paraId="325AA2BE" w14:textId="1F91BE7C" w:rsidR="001E3B0F" w:rsidRDefault="001E3B0F" w:rsidP="001E3B0F"/>
    <w:p w14:paraId="0358D85E" w14:textId="77777777" w:rsidR="001E3B0F" w:rsidRDefault="001E3B0F" w:rsidP="001E3B0F"/>
    <w:p w14:paraId="5985E132" w14:textId="77777777" w:rsidR="001E3B0F" w:rsidRDefault="001E3B0F" w:rsidP="001E3B0F"/>
    <w:p w14:paraId="001D3048" w14:textId="77777777" w:rsidR="001E3B0F" w:rsidRDefault="001E3B0F" w:rsidP="001E3B0F"/>
    <w:p w14:paraId="7AD1E9F5" w14:textId="77777777" w:rsidR="001E3B0F" w:rsidRDefault="001E3B0F" w:rsidP="001E3B0F"/>
    <w:p w14:paraId="620957DC" w14:textId="77777777" w:rsidR="001E3B0F" w:rsidRDefault="001E3B0F" w:rsidP="001E3B0F"/>
    <w:p w14:paraId="1B7C84E4" w14:textId="77777777" w:rsidR="001E3B0F" w:rsidRDefault="001E3B0F" w:rsidP="001E3B0F"/>
    <w:p w14:paraId="1302DCDF" w14:textId="77777777" w:rsidR="001E3B0F" w:rsidRDefault="001E3B0F" w:rsidP="001E3B0F"/>
    <w:p w14:paraId="6FE019C5" w14:textId="77777777" w:rsidR="001E3B0F" w:rsidRDefault="001E3B0F" w:rsidP="001E3B0F"/>
    <w:p w14:paraId="034994B4" w14:textId="77777777" w:rsidR="001E3B0F" w:rsidRDefault="001E3B0F" w:rsidP="001E3B0F"/>
    <w:p w14:paraId="38DA73DD" w14:textId="77777777" w:rsidR="001E3B0F" w:rsidRDefault="001E3B0F" w:rsidP="001E3B0F"/>
    <w:p w14:paraId="287832EA" w14:textId="6E6D4772" w:rsidR="00615674" w:rsidRPr="005C399B" w:rsidRDefault="00615674" w:rsidP="00615674">
      <w:pPr>
        <w:rPr>
          <w:b/>
          <w:u w:val="single"/>
        </w:rPr>
      </w:pPr>
      <w:r>
        <w:rPr>
          <w:b/>
          <w:u w:val="single"/>
        </w:rPr>
        <w:t xml:space="preserve">Save Dispatch </w:t>
      </w:r>
      <w:r w:rsidR="00DE6C49">
        <w:rPr>
          <w:b/>
          <w:u w:val="single"/>
        </w:rPr>
        <w:t>Verification</w:t>
      </w:r>
      <w:r>
        <w:rPr>
          <w:b/>
          <w:u w:val="single"/>
        </w:rPr>
        <w:t xml:space="preserve"> Details </w:t>
      </w:r>
    </w:p>
    <w:p w14:paraId="0BC7EF07" w14:textId="52AB7B6E" w:rsidR="008917DC" w:rsidRDefault="008917DC" w:rsidP="00615674">
      <w:pPr>
        <w:pStyle w:val="ListParagraph"/>
        <w:numPr>
          <w:ilvl w:val="0"/>
          <w:numId w:val="20"/>
        </w:numPr>
        <w:spacing w:line="360" w:lineRule="auto"/>
      </w:pPr>
      <w:r>
        <w:t>Scan the Segment RFID Tag of the mould.</w:t>
      </w:r>
    </w:p>
    <w:p w14:paraId="4B8BF10E" w14:textId="059AB5ED" w:rsidR="008917DC" w:rsidRDefault="008917DC" w:rsidP="00615674">
      <w:pPr>
        <w:pStyle w:val="ListParagraph"/>
        <w:numPr>
          <w:ilvl w:val="0"/>
          <w:numId w:val="20"/>
        </w:numPr>
        <w:spacing w:line="360" w:lineRule="auto"/>
      </w:pPr>
      <w:r>
        <w:t>Enter the Segment Details in Segment Id data fields.</w:t>
      </w:r>
    </w:p>
    <w:p w14:paraId="5856662D" w14:textId="63C47931" w:rsidR="008917DC" w:rsidRDefault="008917DC" w:rsidP="00615674">
      <w:pPr>
        <w:pStyle w:val="ListParagraph"/>
        <w:numPr>
          <w:ilvl w:val="0"/>
          <w:numId w:val="20"/>
        </w:numPr>
        <w:spacing w:line="360" w:lineRule="auto"/>
      </w:pPr>
      <w:r>
        <w:t>Enter the Bay Id details in data fields.</w:t>
      </w:r>
    </w:p>
    <w:p w14:paraId="1FDBD06B" w14:textId="77777777" w:rsidR="00615674" w:rsidRDefault="00615674" w:rsidP="00615674">
      <w:pPr>
        <w:pStyle w:val="ListParagraph"/>
        <w:numPr>
          <w:ilvl w:val="0"/>
          <w:numId w:val="20"/>
        </w:numPr>
        <w:spacing w:line="360" w:lineRule="auto"/>
      </w:pPr>
      <w:r>
        <w:t xml:space="preserve">Click on </w:t>
      </w:r>
      <w:proofErr w:type="gramStart"/>
      <w:r>
        <w:t>Save</w:t>
      </w:r>
      <w:proofErr w:type="gramEnd"/>
      <w:r>
        <w:t xml:space="preserve"> button, the details get saved in the database.</w:t>
      </w:r>
    </w:p>
    <w:p w14:paraId="009E924E" w14:textId="77777777" w:rsidR="008917DC" w:rsidRPr="00B57C61" w:rsidRDefault="008917DC" w:rsidP="008917DC">
      <w:pPr>
        <w:rPr>
          <w:b/>
          <w:u w:val="single"/>
        </w:rPr>
      </w:pPr>
      <w:r w:rsidRPr="00B57C61">
        <w:rPr>
          <w:b/>
          <w:u w:val="single"/>
        </w:rPr>
        <w:t>Clear</w:t>
      </w:r>
    </w:p>
    <w:p w14:paraId="5E5F6352" w14:textId="77777777" w:rsidR="008917DC" w:rsidRDefault="008917DC" w:rsidP="008917DC">
      <w:pPr>
        <w:pStyle w:val="ListParagraph"/>
        <w:numPr>
          <w:ilvl w:val="0"/>
          <w:numId w:val="21"/>
        </w:numPr>
      </w:pPr>
      <w:r>
        <w:t>Click on Clear to clear the textfields and selections.</w:t>
      </w:r>
    </w:p>
    <w:p w14:paraId="2F9BC127" w14:textId="77777777" w:rsidR="001E3B0F" w:rsidRDefault="001E3B0F" w:rsidP="001E3B0F"/>
    <w:p w14:paraId="054DB3D0" w14:textId="3240D07D" w:rsidR="008917DC" w:rsidRDefault="008917DC">
      <w:pPr>
        <w:ind w:left="2160"/>
      </w:pPr>
      <w:r>
        <w:br w:type="page"/>
      </w:r>
    </w:p>
    <w:p w14:paraId="7B8B271E" w14:textId="2FD82BF2" w:rsidR="001E3B0F" w:rsidRDefault="008917DC" w:rsidP="008917DC">
      <w:pPr>
        <w:pStyle w:val="Heading3"/>
      </w:pPr>
      <w:r>
        <w:lastRenderedPageBreak/>
        <w:t>Segment Loading and Dispatch</w:t>
      </w:r>
    </w:p>
    <w:p w14:paraId="3B15011B" w14:textId="53D585B0" w:rsidR="008917DC" w:rsidRPr="008917DC" w:rsidRDefault="008917DC" w:rsidP="008917DC">
      <w:pPr>
        <w:spacing w:before="120" w:line="360" w:lineRule="auto"/>
        <w:jc w:val="both"/>
      </w:pPr>
      <w:r>
        <w:t>This screen allows user to load the segment and dispatch</w:t>
      </w:r>
      <w:r w:rsidR="00DE6C49">
        <w:t xml:space="preserve"> to site location</w:t>
      </w:r>
      <w:r w:rsidRPr="003A7EE0">
        <w:t xml:space="preserve">. To view this screen, click on </w:t>
      </w:r>
      <w:r w:rsidR="00DE6C49">
        <w:t>Segment Loading and Dispatch</w:t>
      </w:r>
      <w:r w:rsidRPr="003A7EE0">
        <w:t xml:space="preserve"> from device application’s main menu and following screen will be displayed:</w:t>
      </w:r>
    </w:p>
    <w:p w14:paraId="2468B6B1" w14:textId="68617216" w:rsidR="008917DC" w:rsidRDefault="008917DC" w:rsidP="001E3B0F">
      <w:r>
        <w:rPr>
          <w:noProof/>
        </w:rPr>
        <w:drawing>
          <wp:inline distT="0" distB="0" distL="0" distR="0" wp14:anchorId="73ED9C5C" wp14:editId="7E37C91F">
            <wp:extent cx="2743806" cy="4754880"/>
            <wp:effectExtent l="19050" t="19050" r="19050" b="2667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43806" cy="4754880"/>
                    </a:xfrm>
                    <a:prstGeom prst="rect">
                      <a:avLst/>
                    </a:prstGeom>
                    <a:noFill/>
                    <a:ln>
                      <a:solidFill>
                        <a:schemeClr val="tx1"/>
                      </a:solidFill>
                    </a:ln>
                  </pic:spPr>
                </pic:pic>
              </a:graphicData>
            </a:graphic>
          </wp:inline>
        </w:drawing>
      </w:r>
    </w:p>
    <w:p w14:paraId="3B62EF06" w14:textId="678D0C65" w:rsidR="00DE6C49" w:rsidRPr="005C399B" w:rsidRDefault="00DE6C49" w:rsidP="00DE6C49">
      <w:pPr>
        <w:rPr>
          <w:b/>
          <w:u w:val="single"/>
        </w:rPr>
      </w:pPr>
      <w:r>
        <w:rPr>
          <w:b/>
          <w:u w:val="single"/>
        </w:rPr>
        <w:t xml:space="preserve">Save Segment Loading and Dispatch Details </w:t>
      </w:r>
    </w:p>
    <w:p w14:paraId="5D787B44" w14:textId="1FAE4704" w:rsidR="00DE6C49" w:rsidRDefault="00DE6C49" w:rsidP="00DE6C49">
      <w:pPr>
        <w:pStyle w:val="ListParagraph"/>
        <w:numPr>
          <w:ilvl w:val="0"/>
          <w:numId w:val="22"/>
        </w:numPr>
        <w:spacing w:line="360" w:lineRule="auto"/>
      </w:pPr>
      <w:r>
        <w:t>Select the RFI Number from the dropdown list.</w:t>
      </w:r>
    </w:p>
    <w:p w14:paraId="721DC17B" w14:textId="544DAC71" w:rsidR="00DE6C49" w:rsidRDefault="00DE6C49" w:rsidP="00DE6C49">
      <w:pPr>
        <w:pStyle w:val="ListParagraph"/>
        <w:numPr>
          <w:ilvl w:val="0"/>
          <w:numId w:val="22"/>
        </w:numPr>
        <w:spacing w:line="360" w:lineRule="auto"/>
      </w:pPr>
      <w:r>
        <w:t>Enter the Delivery date or select from the date picker.</w:t>
      </w:r>
    </w:p>
    <w:p w14:paraId="7A948D75" w14:textId="1153E57A" w:rsidR="00DE6C49" w:rsidRDefault="00DE6C49" w:rsidP="00DE6C49">
      <w:pPr>
        <w:pStyle w:val="ListParagraph"/>
        <w:numPr>
          <w:ilvl w:val="0"/>
          <w:numId w:val="22"/>
        </w:numPr>
        <w:spacing w:line="360" w:lineRule="auto"/>
      </w:pPr>
      <w:r>
        <w:t>Enter the dispatch Location for segment in data fields.</w:t>
      </w:r>
    </w:p>
    <w:p w14:paraId="3003B26C" w14:textId="77777777" w:rsidR="00DE6C49" w:rsidRDefault="00DE6C49" w:rsidP="00DE6C49">
      <w:pPr>
        <w:pStyle w:val="ListParagraph"/>
        <w:numPr>
          <w:ilvl w:val="0"/>
          <w:numId w:val="22"/>
        </w:numPr>
        <w:spacing w:line="360" w:lineRule="auto"/>
      </w:pPr>
      <w:r>
        <w:t xml:space="preserve">Click on </w:t>
      </w:r>
      <w:proofErr w:type="gramStart"/>
      <w:r>
        <w:t>Save</w:t>
      </w:r>
      <w:proofErr w:type="gramEnd"/>
      <w:r>
        <w:t xml:space="preserve"> button, the details get saved in the database.</w:t>
      </w:r>
    </w:p>
    <w:p w14:paraId="18E0A8E3" w14:textId="77777777" w:rsidR="00DE6C49" w:rsidRPr="00B57C61" w:rsidRDefault="00DE6C49" w:rsidP="00DE6C49">
      <w:pPr>
        <w:rPr>
          <w:b/>
          <w:u w:val="single"/>
        </w:rPr>
      </w:pPr>
      <w:r w:rsidRPr="00B57C61">
        <w:rPr>
          <w:b/>
          <w:u w:val="single"/>
        </w:rPr>
        <w:t>Clear</w:t>
      </w:r>
    </w:p>
    <w:p w14:paraId="21C6EA93" w14:textId="6B0155E8" w:rsidR="00DE6C49" w:rsidRDefault="00DE6C49" w:rsidP="00DE6C49">
      <w:pPr>
        <w:pStyle w:val="ListParagraph"/>
        <w:numPr>
          <w:ilvl w:val="0"/>
          <w:numId w:val="23"/>
        </w:numPr>
      </w:pPr>
      <w:r>
        <w:t>Click on Clear to clear the textfields and selections.</w:t>
      </w:r>
      <w:r>
        <w:br w:type="page"/>
      </w:r>
    </w:p>
    <w:p w14:paraId="7490006D" w14:textId="608E9911" w:rsidR="00DE6C49" w:rsidRPr="00DE6C49" w:rsidRDefault="009F7AF4" w:rsidP="009F7AF4">
      <w:pPr>
        <w:pStyle w:val="Heading3"/>
      </w:pPr>
      <w:r>
        <w:lastRenderedPageBreak/>
        <w:t>Segment Delivery and Quality Inspection</w:t>
      </w:r>
    </w:p>
    <w:p w14:paraId="727B3692" w14:textId="6E58432F" w:rsidR="009F7AF4" w:rsidRPr="008917DC" w:rsidRDefault="009F7AF4" w:rsidP="009F7AF4">
      <w:pPr>
        <w:spacing w:before="120" w:line="360" w:lineRule="auto"/>
        <w:jc w:val="both"/>
      </w:pPr>
      <w:r>
        <w:t>This screen allows</w:t>
      </w:r>
      <w:r w:rsidR="00846B23">
        <w:t xml:space="preserve"> user to</w:t>
      </w:r>
      <w:r>
        <w:t xml:space="preserve"> check the segment delivery and quality inspection </w:t>
      </w:r>
      <w:r w:rsidR="00846B23">
        <w:t>for</w:t>
      </w:r>
      <w:r>
        <w:t xml:space="preserve"> site location</w:t>
      </w:r>
      <w:r w:rsidRPr="003A7EE0">
        <w:t xml:space="preserve">. To view this screen, click on </w:t>
      </w:r>
      <w:r>
        <w:t>Segment Delivery and Quality Inspection</w:t>
      </w:r>
      <w:r w:rsidRPr="003A7EE0">
        <w:t xml:space="preserve"> from device application’s main menu and following screen will be displayed:</w:t>
      </w:r>
    </w:p>
    <w:p w14:paraId="273AECAA" w14:textId="1624FD2F" w:rsidR="00DE6C49" w:rsidRDefault="009F7AF4" w:rsidP="00DE6C49">
      <w:r>
        <w:rPr>
          <w:noProof/>
        </w:rPr>
        <w:drawing>
          <wp:anchor distT="0" distB="0" distL="114300" distR="114300" simplePos="0" relativeHeight="251727872" behindDoc="1" locked="0" layoutInCell="1" allowOverlap="1" wp14:anchorId="603C4B20" wp14:editId="73979439">
            <wp:simplePos x="0" y="0"/>
            <wp:positionH relativeFrom="column">
              <wp:posOffset>0</wp:posOffset>
            </wp:positionH>
            <wp:positionV relativeFrom="paragraph">
              <wp:posOffset>15816</wp:posOffset>
            </wp:positionV>
            <wp:extent cx="2690268" cy="4754880"/>
            <wp:effectExtent l="19050" t="19050" r="15240" b="26670"/>
            <wp:wrapTight wrapText="bothSides">
              <wp:wrapPolygon edited="0">
                <wp:start x="-153" y="-87"/>
                <wp:lineTo x="-153" y="21635"/>
                <wp:lineTo x="21569" y="21635"/>
                <wp:lineTo x="21569" y="-87"/>
                <wp:lineTo x="-153" y="-87"/>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90268" cy="4754880"/>
                    </a:xfrm>
                    <a:prstGeom prst="rect">
                      <a:avLst/>
                    </a:prstGeom>
                    <a:noFill/>
                    <a:ln>
                      <a:solidFill>
                        <a:schemeClr val="tx1"/>
                      </a:solidFill>
                    </a:ln>
                  </pic:spPr>
                </pic:pic>
              </a:graphicData>
            </a:graphic>
          </wp:anchor>
        </w:drawing>
      </w:r>
    </w:p>
    <w:p w14:paraId="5993147D" w14:textId="255DAF90" w:rsidR="009F7AF4" w:rsidRDefault="009F7AF4" w:rsidP="00DE6C49"/>
    <w:p w14:paraId="60356377" w14:textId="77777777" w:rsidR="008917DC" w:rsidRDefault="008917DC" w:rsidP="001E3B0F"/>
    <w:p w14:paraId="622A7A82" w14:textId="77777777" w:rsidR="009F7AF4" w:rsidRDefault="009F7AF4" w:rsidP="001E3B0F"/>
    <w:p w14:paraId="19BEA6A4" w14:textId="77777777" w:rsidR="009F7AF4" w:rsidRDefault="009F7AF4" w:rsidP="001E3B0F"/>
    <w:p w14:paraId="420BA0BE" w14:textId="77777777" w:rsidR="009F7AF4" w:rsidRDefault="009F7AF4" w:rsidP="001E3B0F"/>
    <w:p w14:paraId="53227795" w14:textId="77777777" w:rsidR="009F7AF4" w:rsidRDefault="009F7AF4" w:rsidP="001E3B0F"/>
    <w:p w14:paraId="6C5271CF" w14:textId="77777777" w:rsidR="009F7AF4" w:rsidRDefault="009F7AF4" w:rsidP="001E3B0F"/>
    <w:p w14:paraId="31E4F482" w14:textId="77777777" w:rsidR="009F7AF4" w:rsidRDefault="009F7AF4" w:rsidP="001E3B0F"/>
    <w:p w14:paraId="3784DEB1" w14:textId="77777777" w:rsidR="009F7AF4" w:rsidRDefault="009F7AF4" w:rsidP="001E3B0F"/>
    <w:p w14:paraId="7F60005E" w14:textId="77777777" w:rsidR="009F7AF4" w:rsidRDefault="009F7AF4" w:rsidP="001E3B0F"/>
    <w:p w14:paraId="20FB0EB6" w14:textId="77777777" w:rsidR="009F7AF4" w:rsidRDefault="009F7AF4" w:rsidP="001E3B0F"/>
    <w:p w14:paraId="5A7019A2" w14:textId="77777777" w:rsidR="009F7AF4" w:rsidRDefault="009F7AF4" w:rsidP="001E3B0F"/>
    <w:p w14:paraId="19943A90" w14:textId="77777777" w:rsidR="009F7AF4" w:rsidRDefault="009F7AF4" w:rsidP="001E3B0F"/>
    <w:p w14:paraId="66977090" w14:textId="77777777" w:rsidR="009F7AF4" w:rsidRDefault="009F7AF4" w:rsidP="001E3B0F"/>
    <w:p w14:paraId="5AC644BD" w14:textId="77777777" w:rsidR="009F7AF4" w:rsidRDefault="009F7AF4" w:rsidP="001E3B0F"/>
    <w:p w14:paraId="4DBE3124" w14:textId="71B3F4B8" w:rsidR="009F7AF4" w:rsidRPr="005C399B" w:rsidRDefault="009F7AF4" w:rsidP="009F7AF4">
      <w:pPr>
        <w:rPr>
          <w:b/>
          <w:u w:val="single"/>
        </w:rPr>
      </w:pPr>
      <w:r>
        <w:rPr>
          <w:b/>
          <w:u w:val="single"/>
        </w:rPr>
        <w:t xml:space="preserve">Verify Segment details and Quality Verification </w:t>
      </w:r>
    </w:p>
    <w:p w14:paraId="14701CA1" w14:textId="77777777" w:rsidR="009F7AF4" w:rsidRDefault="009F7AF4" w:rsidP="009F7AF4">
      <w:pPr>
        <w:pStyle w:val="ListParagraph"/>
        <w:numPr>
          <w:ilvl w:val="0"/>
          <w:numId w:val="24"/>
        </w:numPr>
        <w:spacing w:line="360" w:lineRule="auto"/>
      </w:pPr>
      <w:r>
        <w:t>Select the RFI Number from the dropdown list.</w:t>
      </w:r>
    </w:p>
    <w:p w14:paraId="5DBA53EF" w14:textId="00F42B4A" w:rsidR="00846B23" w:rsidRDefault="00846B23" w:rsidP="009F7AF4">
      <w:pPr>
        <w:pStyle w:val="ListParagraph"/>
        <w:numPr>
          <w:ilvl w:val="0"/>
          <w:numId w:val="24"/>
        </w:numPr>
        <w:spacing w:line="360" w:lineRule="auto"/>
      </w:pPr>
      <w:r>
        <w:t>Scan the Segment Tag Id of the mould.</w:t>
      </w:r>
    </w:p>
    <w:p w14:paraId="2C070B34" w14:textId="48BE07BF" w:rsidR="009F7AF4" w:rsidRDefault="009F7AF4" w:rsidP="009F7AF4">
      <w:pPr>
        <w:pStyle w:val="ListParagraph"/>
        <w:numPr>
          <w:ilvl w:val="0"/>
          <w:numId w:val="24"/>
        </w:numPr>
        <w:spacing w:line="360" w:lineRule="auto"/>
      </w:pPr>
      <w:r>
        <w:t xml:space="preserve">Enter the </w:t>
      </w:r>
      <w:r w:rsidR="00846B23">
        <w:t>Receiver Name in the data field</w:t>
      </w:r>
      <w:r>
        <w:t>.</w:t>
      </w:r>
    </w:p>
    <w:p w14:paraId="2545A501" w14:textId="06ACFBA3" w:rsidR="009F7AF4" w:rsidRDefault="009F7AF4" w:rsidP="009F7AF4">
      <w:pPr>
        <w:pStyle w:val="ListParagraph"/>
        <w:numPr>
          <w:ilvl w:val="0"/>
          <w:numId w:val="24"/>
        </w:numPr>
        <w:spacing w:line="360" w:lineRule="auto"/>
      </w:pPr>
      <w:r>
        <w:t xml:space="preserve">Enter the </w:t>
      </w:r>
      <w:r w:rsidR="00846B23">
        <w:t xml:space="preserve">Remark if any </w:t>
      </w:r>
      <w:r>
        <w:t>in</w:t>
      </w:r>
      <w:r w:rsidR="00846B23">
        <w:t xml:space="preserve"> the</w:t>
      </w:r>
      <w:r>
        <w:t xml:space="preserve"> data fields.</w:t>
      </w:r>
    </w:p>
    <w:p w14:paraId="7BD7EC67" w14:textId="77777777" w:rsidR="009F7AF4" w:rsidRDefault="009F7AF4" w:rsidP="009F7AF4">
      <w:pPr>
        <w:pStyle w:val="ListParagraph"/>
        <w:numPr>
          <w:ilvl w:val="0"/>
          <w:numId w:val="24"/>
        </w:numPr>
        <w:spacing w:line="360" w:lineRule="auto"/>
      </w:pPr>
      <w:r>
        <w:t xml:space="preserve">Click on </w:t>
      </w:r>
      <w:proofErr w:type="gramStart"/>
      <w:r>
        <w:t>Save</w:t>
      </w:r>
      <w:proofErr w:type="gramEnd"/>
      <w:r>
        <w:t xml:space="preserve"> button, the details get saved in the database.</w:t>
      </w:r>
    </w:p>
    <w:p w14:paraId="599826A0" w14:textId="77777777" w:rsidR="00846B23" w:rsidRPr="00846B23" w:rsidRDefault="00846B23" w:rsidP="00846B23">
      <w:pPr>
        <w:rPr>
          <w:b/>
          <w:u w:val="single"/>
        </w:rPr>
      </w:pPr>
      <w:r w:rsidRPr="00846B23">
        <w:rPr>
          <w:b/>
          <w:u w:val="single"/>
        </w:rPr>
        <w:t>Clear</w:t>
      </w:r>
    </w:p>
    <w:p w14:paraId="3EDD2552" w14:textId="6DD62210" w:rsidR="00846B23" w:rsidRDefault="00846B23" w:rsidP="00846B23">
      <w:pPr>
        <w:pStyle w:val="ListParagraph"/>
        <w:numPr>
          <w:ilvl w:val="0"/>
          <w:numId w:val="25"/>
        </w:numPr>
      </w:pPr>
      <w:r>
        <w:t>Click on Clear to clear the textfields and selections.</w:t>
      </w:r>
      <w:r>
        <w:br w:type="page"/>
      </w:r>
    </w:p>
    <w:p w14:paraId="5AF4A09C" w14:textId="6A891AA8" w:rsidR="009F7AF4" w:rsidRDefault="00846B23" w:rsidP="00846B23">
      <w:pPr>
        <w:pStyle w:val="Heading3"/>
      </w:pPr>
      <w:r>
        <w:lastRenderedPageBreak/>
        <w:t>Site Installation</w:t>
      </w:r>
    </w:p>
    <w:p w14:paraId="690CE3AA" w14:textId="4F0B195D" w:rsidR="00846B23" w:rsidRPr="008917DC" w:rsidRDefault="00846B23" w:rsidP="00846B23">
      <w:pPr>
        <w:spacing w:before="120" w:line="360" w:lineRule="auto"/>
        <w:jc w:val="both"/>
      </w:pPr>
      <w:r>
        <w:t>This screen allows check the segment installation at site location</w:t>
      </w:r>
      <w:r w:rsidRPr="003A7EE0">
        <w:t xml:space="preserve">. To view this screen, click on </w:t>
      </w:r>
      <w:r>
        <w:t>Site Installation</w:t>
      </w:r>
      <w:r w:rsidRPr="003A7EE0">
        <w:t xml:space="preserve"> from device application’s main menu and following screen will be displayed:</w:t>
      </w:r>
    </w:p>
    <w:p w14:paraId="6E4BBC71" w14:textId="20557DDF" w:rsidR="00846B23" w:rsidRPr="00846B23" w:rsidRDefault="00846B23" w:rsidP="00846B23">
      <w:r>
        <w:rPr>
          <w:noProof/>
        </w:rPr>
        <w:drawing>
          <wp:inline distT="0" distB="0" distL="0" distR="0" wp14:anchorId="7F8F40D7" wp14:editId="58A437BC">
            <wp:extent cx="2956254" cy="4754880"/>
            <wp:effectExtent l="19050" t="19050" r="1587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56254" cy="4754880"/>
                    </a:xfrm>
                    <a:prstGeom prst="rect">
                      <a:avLst/>
                    </a:prstGeom>
                    <a:noFill/>
                    <a:ln>
                      <a:solidFill>
                        <a:schemeClr val="tx1"/>
                      </a:solidFill>
                    </a:ln>
                  </pic:spPr>
                </pic:pic>
              </a:graphicData>
            </a:graphic>
          </wp:inline>
        </w:drawing>
      </w:r>
    </w:p>
    <w:p w14:paraId="42990AA6" w14:textId="43C910E3" w:rsidR="00C95ABE" w:rsidRPr="005C399B" w:rsidRDefault="00C95ABE" w:rsidP="00C95ABE">
      <w:pPr>
        <w:rPr>
          <w:b/>
          <w:u w:val="single"/>
        </w:rPr>
      </w:pPr>
      <w:r>
        <w:rPr>
          <w:b/>
          <w:u w:val="single"/>
        </w:rPr>
        <w:t xml:space="preserve">Save Site Installation details </w:t>
      </w:r>
    </w:p>
    <w:p w14:paraId="043A4AFD" w14:textId="7FAF3E9B" w:rsidR="00C95ABE" w:rsidRDefault="00C95ABE" w:rsidP="00C95ABE">
      <w:pPr>
        <w:pStyle w:val="ListParagraph"/>
        <w:numPr>
          <w:ilvl w:val="0"/>
          <w:numId w:val="26"/>
        </w:numPr>
        <w:spacing w:line="360" w:lineRule="auto"/>
      </w:pPr>
      <w:r>
        <w:t>Select the Drive Id (Location) from the dropdown list.</w:t>
      </w:r>
    </w:p>
    <w:p w14:paraId="4B5B86BA" w14:textId="12992930" w:rsidR="00C95ABE" w:rsidRDefault="00C95ABE" w:rsidP="00C95ABE">
      <w:pPr>
        <w:pStyle w:val="ListParagraph"/>
        <w:numPr>
          <w:ilvl w:val="0"/>
          <w:numId w:val="26"/>
        </w:numPr>
        <w:spacing w:line="360" w:lineRule="auto"/>
      </w:pPr>
      <w:r>
        <w:t>Scan the Segment RFID tag of the mould.</w:t>
      </w:r>
    </w:p>
    <w:p w14:paraId="114C7DF7" w14:textId="2351EDC4" w:rsidR="00C95ABE" w:rsidRDefault="00C95ABE" w:rsidP="00C95ABE">
      <w:pPr>
        <w:pStyle w:val="ListParagraph"/>
        <w:numPr>
          <w:ilvl w:val="0"/>
          <w:numId w:val="26"/>
        </w:numPr>
        <w:spacing w:line="360" w:lineRule="auto"/>
      </w:pPr>
      <w:r>
        <w:t xml:space="preserve">Enter the </w:t>
      </w:r>
      <w:r w:rsidR="001B048E">
        <w:t>Ring Number</w:t>
      </w:r>
      <w:r>
        <w:t xml:space="preserve"> in the data field.</w:t>
      </w:r>
    </w:p>
    <w:p w14:paraId="304BC468" w14:textId="77777777" w:rsidR="00C95ABE" w:rsidRDefault="00C95ABE" w:rsidP="00C95ABE">
      <w:pPr>
        <w:pStyle w:val="ListParagraph"/>
        <w:numPr>
          <w:ilvl w:val="0"/>
          <w:numId w:val="26"/>
        </w:numPr>
        <w:spacing w:line="360" w:lineRule="auto"/>
      </w:pPr>
      <w:r>
        <w:t xml:space="preserve">Click on </w:t>
      </w:r>
      <w:proofErr w:type="gramStart"/>
      <w:r>
        <w:t>Save</w:t>
      </w:r>
      <w:proofErr w:type="gramEnd"/>
      <w:r>
        <w:t xml:space="preserve"> button, the details get saved in the database.</w:t>
      </w:r>
    </w:p>
    <w:p w14:paraId="25C9C527" w14:textId="77777777" w:rsidR="001B048E" w:rsidRPr="001B048E" w:rsidRDefault="001B048E" w:rsidP="001B048E">
      <w:pPr>
        <w:rPr>
          <w:b/>
          <w:u w:val="single"/>
        </w:rPr>
      </w:pPr>
      <w:r w:rsidRPr="001B048E">
        <w:rPr>
          <w:b/>
          <w:u w:val="single"/>
        </w:rPr>
        <w:t>Clear</w:t>
      </w:r>
    </w:p>
    <w:p w14:paraId="79650A2F" w14:textId="7CA28092" w:rsidR="009F7AF4" w:rsidRDefault="001B048E" w:rsidP="001B048E">
      <w:pPr>
        <w:pStyle w:val="ListParagraph"/>
        <w:numPr>
          <w:ilvl w:val="0"/>
          <w:numId w:val="27"/>
        </w:numPr>
      </w:pPr>
      <w:r>
        <w:t>Click on Clear to clear the textfields and selections.</w:t>
      </w:r>
    </w:p>
    <w:p w14:paraId="3444A2CA" w14:textId="012B56FB" w:rsidR="001B048E" w:rsidRDefault="001B048E">
      <w:pPr>
        <w:ind w:left="2160"/>
      </w:pPr>
      <w:r>
        <w:br w:type="page"/>
      </w:r>
    </w:p>
    <w:p w14:paraId="76B48B0F" w14:textId="0837048A" w:rsidR="009F7AF4" w:rsidRDefault="001B048E" w:rsidP="001B048E">
      <w:pPr>
        <w:pStyle w:val="Heading3"/>
      </w:pPr>
      <w:r>
        <w:lastRenderedPageBreak/>
        <w:t>Segment Rejection Data</w:t>
      </w:r>
    </w:p>
    <w:p w14:paraId="344CD3F0" w14:textId="77E6CDF0" w:rsidR="001B048E" w:rsidRPr="008917DC" w:rsidRDefault="001B048E" w:rsidP="001B048E">
      <w:pPr>
        <w:spacing w:before="120" w:line="360" w:lineRule="auto"/>
        <w:jc w:val="both"/>
      </w:pPr>
      <w:r>
        <w:t>This screen allows user to check the reject the segment in case of segment gets damaged</w:t>
      </w:r>
      <w:r w:rsidRPr="003A7EE0">
        <w:t xml:space="preserve">. To view this screen, click on </w:t>
      </w:r>
      <w:r>
        <w:t>Segment Rejection Data</w:t>
      </w:r>
      <w:r w:rsidRPr="003A7EE0">
        <w:t xml:space="preserve"> from device application’s main menu and following screen will be displayed:</w:t>
      </w:r>
    </w:p>
    <w:p w14:paraId="41B5C5B9" w14:textId="7BF7524F" w:rsidR="001B048E" w:rsidRDefault="001B048E" w:rsidP="001B048E">
      <w:r>
        <w:rPr>
          <w:noProof/>
        </w:rPr>
        <w:drawing>
          <wp:inline distT="0" distB="0" distL="0" distR="0" wp14:anchorId="3E3EF125" wp14:editId="18CF828D">
            <wp:extent cx="2729230" cy="4369981"/>
            <wp:effectExtent l="19050" t="19050" r="13970" b="12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31986" cy="4374394"/>
                    </a:xfrm>
                    <a:prstGeom prst="rect">
                      <a:avLst/>
                    </a:prstGeom>
                    <a:noFill/>
                    <a:ln>
                      <a:solidFill>
                        <a:schemeClr val="tx1"/>
                      </a:solidFill>
                    </a:ln>
                  </pic:spPr>
                </pic:pic>
              </a:graphicData>
            </a:graphic>
          </wp:inline>
        </w:drawing>
      </w:r>
    </w:p>
    <w:p w14:paraId="40B5778B" w14:textId="77777777" w:rsidR="005C05EC" w:rsidRPr="005C399B" w:rsidRDefault="005C05EC" w:rsidP="005C05EC">
      <w:pPr>
        <w:rPr>
          <w:b/>
          <w:u w:val="single"/>
        </w:rPr>
      </w:pPr>
      <w:r>
        <w:rPr>
          <w:b/>
          <w:u w:val="single"/>
        </w:rPr>
        <w:t xml:space="preserve">Save Site Installation details </w:t>
      </w:r>
    </w:p>
    <w:p w14:paraId="0CB7EA3D" w14:textId="1CC33D5F" w:rsidR="005C05EC" w:rsidRDefault="005C05EC" w:rsidP="005C05EC">
      <w:pPr>
        <w:pStyle w:val="ListParagraph"/>
        <w:numPr>
          <w:ilvl w:val="0"/>
          <w:numId w:val="28"/>
        </w:numPr>
        <w:spacing w:line="360" w:lineRule="auto"/>
      </w:pPr>
      <w:r>
        <w:t>Scan the Rejected RFID tag separately.</w:t>
      </w:r>
    </w:p>
    <w:p w14:paraId="06A1D85E" w14:textId="61623FEE" w:rsidR="005C05EC" w:rsidRDefault="005C05EC" w:rsidP="005C05EC">
      <w:pPr>
        <w:pStyle w:val="ListParagraph"/>
        <w:numPr>
          <w:ilvl w:val="0"/>
          <w:numId w:val="28"/>
        </w:numPr>
        <w:spacing w:line="360" w:lineRule="auto"/>
      </w:pPr>
      <w:r>
        <w:t>Add rejected segment image in the Add image field</w:t>
      </w:r>
      <w:proofErr w:type="gramStart"/>
      <w:r>
        <w:t>..</w:t>
      </w:r>
      <w:proofErr w:type="gramEnd"/>
    </w:p>
    <w:p w14:paraId="09F63617" w14:textId="1EDC8979" w:rsidR="005C05EC" w:rsidRDefault="005C05EC" w:rsidP="005C05EC">
      <w:pPr>
        <w:pStyle w:val="ListParagraph"/>
        <w:numPr>
          <w:ilvl w:val="0"/>
          <w:numId w:val="28"/>
        </w:numPr>
        <w:spacing w:line="360" w:lineRule="auto"/>
      </w:pPr>
      <w:r>
        <w:t>Enter the Remarks in the data field.</w:t>
      </w:r>
    </w:p>
    <w:p w14:paraId="4585BCB7" w14:textId="77777777" w:rsidR="005C05EC" w:rsidRDefault="005C05EC" w:rsidP="005C05EC">
      <w:pPr>
        <w:pStyle w:val="ListParagraph"/>
        <w:numPr>
          <w:ilvl w:val="0"/>
          <w:numId w:val="28"/>
        </w:numPr>
        <w:spacing w:line="360" w:lineRule="auto"/>
      </w:pPr>
      <w:r>
        <w:t xml:space="preserve">Click on </w:t>
      </w:r>
      <w:proofErr w:type="gramStart"/>
      <w:r>
        <w:t>Save</w:t>
      </w:r>
      <w:proofErr w:type="gramEnd"/>
      <w:r>
        <w:t xml:space="preserve"> button, the details get saved in the database.</w:t>
      </w:r>
    </w:p>
    <w:p w14:paraId="36A58056" w14:textId="77777777" w:rsidR="005C05EC" w:rsidRPr="001B048E" w:rsidRDefault="005C05EC" w:rsidP="005C05EC">
      <w:pPr>
        <w:rPr>
          <w:b/>
          <w:u w:val="single"/>
        </w:rPr>
      </w:pPr>
      <w:r w:rsidRPr="001B048E">
        <w:rPr>
          <w:b/>
          <w:u w:val="single"/>
        </w:rPr>
        <w:t>Clear</w:t>
      </w:r>
    </w:p>
    <w:p w14:paraId="06394481" w14:textId="77777777" w:rsidR="005C05EC" w:rsidRDefault="005C05EC" w:rsidP="005C05EC">
      <w:pPr>
        <w:pStyle w:val="ListParagraph"/>
        <w:numPr>
          <w:ilvl w:val="0"/>
          <w:numId w:val="29"/>
        </w:numPr>
      </w:pPr>
      <w:r>
        <w:t>Click on Clear to clear the textfields and selections.</w:t>
      </w:r>
    </w:p>
    <w:p w14:paraId="756F2EC2" w14:textId="035794B4" w:rsidR="005C05EC" w:rsidRDefault="005C05EC">
      <w:pPr>
        <w:ind w:left="2160"/>
      </w:pPr>
      <w:r>
        <w:br w:type="page"/>
      </w:r>
    </w:p>
    <w:p w14:paraId="51F07164" w14:textId="3E7FF66A" w:rsidR="001B048E" w:rsidRDefault="005C05EC" w:rsidP="005C05EC">
      <w:pPr>
        <w:pStyle w:val="Heading3"/>
      </w:pPr>
      <w:r>
        <w:lastRenderedPageBreak/>
        <w:t>Logout</w:t>
      </w:r>
    </w:p>
    <w:p w14:paraId="4561BF8A" w14:textId="4C2FA986" w:rsidR="001B048E" w:rsidRDefault="005C05EC" w:rsidP="005C05EC">
      <w:pPr>
        <w:spacing w:before="120" w:line="360" w:lineRule="auto"/>
        <w:jc w:val="both"/>
      </w:pPr>
      <w:r>
        <w:t>This button is used to logout the application and come back to the main application login page.</w:t>
      </w:r>
    </w:p>
    <w:p w14:paraId="51FDDCBC" w14:textId="77777777" w:rsidR="001B048E" w:rsidRPr="001B048E" w:rsidRDefault="001B048E" w:rsidP="001B048E"/>
    <w:p w14:paraId="1C026909" w14:textId="01FD65FD" w:rsidR="005616EE" w:rsidRDefault="005616EE" w:rsidP="0028238A">
      <w:r>
        <w:br w:type="page"/>
      </w:r>
    </w:p>
    <w:p w14:paraId="0587ABA7" w14:textId="40D0DEC3" w:rsidR="005616EE" w:rsidRDefault="005616EE" w:rsidP="005616EE">
      <w:pPr>
        <w:pStyle w:val="Heading1"/>
      </w:pPr>
      <w:bookmarkStart w:id="16" w:name="_Toc101259651"/>
      <w:r>
        <w:lastRenderedPageBreak/>
        <w:t>Reports</w:t>
      </w:r>
      <w:bookmarkEnd w:id="16"/>
      <w:r>
        <w:br w:type="page"/>
      </w:r>
    </w:p>
    <w:p w14:paraId="28C11F76" w14:textId="38BEA9DF" w:rsidR="007439C6" w:rsidRPr="007439C6" w:rsidRDefault="007439C6" w:rsidP="007439C6">
      <w:r w:rsidRPr="00FF68D5">
        <w:rPr>
          <w:noProof/>
        </w:rPr>
        <w:lastRenderedPageBreak/>
        <mc:AlternateContent>
          <mc:Choice Requires="wpg">
            <w:drawing>
              <wp:anchor distT="0" distB="0" distL="114300" distR="114300" simplePos="0" relativeHeight="251655168" behindDoc="0" locked="0" layoutInCell="1" allowOverlap="1" wp14:anchorId="7DF66037" wp14:editId="28FB7F5A">
                <wp:simplePos x="0" y="0"/>
                <wp:positionH relativeFrom="margin">
                  <wp:posOffset>-152400</wp:posOffset>
                </wp:positionH>
                <wp:positionV relativeFrom="paragraph">
                  <wp:posOffset>6819900</wp:posOffset>
                </wp:positionV>
                <wp:extent cx="2952751" cy="1381125"/>
                <wp:effectExtent l="0" t="0" r="0" b="9525"/>
                <wp:wrapNone/>
                <wp:docPr id="2297" name="Group 2297"/>
                <wp:cNvGraphicFramePr/>
                <a:graphic xmlns:a="http://schemas.openxmlformats.org/drawingml/2006/main">
                  <a:graphicData uri="http://schemas.microsoft.com/office/word/2010/wordprocessingGroup">
                    <wpg:wgp>
                      <wpg:cNvGrpSpPr/>
                      <wpg:grpSpPr>
                        <a:xfrm>
                          <a:off x="0" y="0"/>
                          <a:ext cx="2952751" cy="1381125"/>
                          <a:chOff x="9524" y="123825"/>
                          <a:chExt cx="2952751" cy="1381125"/>
                        </a:xfrm>
                      </wpg:grpSpPr>
                      <wpg:grpSp>
                        <wpg:cNvPr id="9" name="Group 9"/>
                        <wpg:cNvGrpSpPr/>
                        <wpg:grpSpPr>
                          <a:xfrm>
                            <a:off x="9524" y="276225"/>
                            <a:ext cx="142875" cy="1018540"/>
                            <a:chOff x="-334706" y="-393610"/>
                            <a:chExt cx="153750" cy="1809444"/>
                          </a:xfrm>
                        </wpg:grpSpPr>
                        <wps:wsp>
                          <wps:cNvPr id="199" name="Rectangle 199"/>
                          <wps:cNvSpPr/>
                          <wps:spPr>
                            <a:xfrm rot="5400000">
                              <a:off x="-1018707" y="291015"/>
                              <a:ext cx="1512125" cy="142876"/>
                            </a:xfrm>
                            <a:prstGeom prst="rect">
                              <a:avLst/>
                            </a:prstGeom>
                            <a:solidFill>
                              <a:schemeClr val="bg2">
                                <a:lumMod val="75000"/>
                              </a:schemeClr>
                            </a:solidFill>
                            <a:ln w="12700" cap="flat" cmpd="sng" algn="ctr">
                              <a:solidFill>
                                <a:schemeClr val="bg2">
                                  <a:lumMod val="75000"/>
                                </a:schemeClr>
                              </a:solidFill>
                              <a:prstDash val="solid"/>
                              <a:miter lim="800000"/>
                            </a:ln>
                            <a:effectLst/>
                          </wps:spPr>
                          <wps:txbx>
                            <w:txbxContent>
                              <w:p w14:paraId="57070945" w14:textId="77777777" w:rsidR="008917DC" w:rsidRDefault="008917DC" w:rsidP="00F7279D">
                                <w:pPr>
                                  <w:jc w:val="center"/>
                                  <w:rPr>
                                    <w:rFonts w:asciiTheme="majorHAnsi" w:eastAsiaTheme="majorEastAsia" w:hAnsiTheme="majorHAnsi" w:cstheme="majorBidi"/>
                                    <w:color w:val="FFFFFF" w:themeColor="background1"/>
                                    <w:sz w:val="24"/>
                                    <w:szCs w:val="2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5"/>
                          <wps:cNvSpPr/>
                          <wps:spPr>
                            <a:xfrm rot="16200000">
                              <a:off x="-348732" y="1248058"/>
                              <a:ext cx="181802" cy="153750"/>
                            </a:xfrm>
                            <a:prstGeom prst="rect">
                              <a:avLst/>
                            </a:prstGeom>
                            <a:solidFill>
                              <a:srgbClr val="E75F13"/>
                            </a:solidFill>
                            <a:ln w="12700" cap="flat" cmpd="sng" algn="ctr">
                              <a:solidFill>
                                <a:srgbClr val="E75F13"/>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96" name="Text Box 2296"/>
                        <wps:cNvSpPr txBox="1"/>
                        <wps:spPr>
                          <a:xfrm>
                            <a:off x="152400" y="123825"/>
                            <a:ext cx="2809875" cy="1381125"/>
                          </a:xfrm>
                          <a:prstGeom prst="rect">
                            <a:avLst/>
                          </a:prstGeom>
                          <a:solidFill>
                            <a:sysClr val="window" lastClr="FFFFFF"/>
                          </a:solidFill>
                          <a:ln w="6350">
                            <a:noFill/>
                          </a:ln>
                          <a:effectLst/>
                        </wps:spPr>
                        <wps:txbx>
                          <w:txbxContent>
                            <w:p w14:paraId="2134B377" w14:textId="77777777" w:rsidR="008917DC" w:rsidRDefault="008917DC" w:rsidP="00FF68D5"/>
                            <w:p w14:paraId="7DD59313" w14:textId="77777777" w:rsidR="008917DC" w:rsidRDefault="008917DC" w:rsidP="00FF68D5">
                              <w:pPr>
                                <w:spacing w:after="0" w:line="360" w:lineRule="auto"/>
                              </w:pPr>
                              <w:r>
                                <w:t>End User Manual</w:t>
                              </w:r>
                            </w:p>
                            <w:p w14:paraId="05783E9C" w14:textId="77777777" w:rsidR="008917DC" w:rsidRDefault="008917DC" w:rsidP="00C44E35">
                              <w:pPr>
                                <w:spacing w:after="0" w:line="360" w:lineRule="auto"/>
                              </w:pPr>
                              <w:r>
                                <w:t>[Company Name- Project Name]</w:t>
                              </w:r>
                            </w:p>
                            <w:p w14:paraId="7106A024" w14:textId="356DD90E" w:rsidR="008917DC" w:rsidRPr="00C50640" w:rsidRDefault="008917DC" w:rsidP="00FF68D5">
                              <w:pPr>
                                <w:spacing w:line="360" w:lineRule="auto"/>
                              </w:pPr>
                              <w:r>
                                <w:t>Confidential &amp; Copyright©2022</w:t>
                              </w:r>
                            </w:p>
                            <w:p w14:paraId="263A6B22" w14:textId="77777777" w:rsidR="008917DC" w:rsidRDefault="008917DC" w:rsidP="00FF68D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DF66037" id="Group 2297" o:spid="_x0000_s1035" style="position:absolute;margin-left:-12pt;margin-top:537pt;width:232.5pt;height:108.75pt;z-index:251655168;mso-position-horizontal-relative:margin;mso-width-relative:margin;mso-height-relative:margin" coordorigin="95,1238" coordsize="29527,13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">
                <v:group id="Group 9" o:spid="_x0000_s1036" style="position:absolute;left:95;top:2762;width:1428;height:10185" coordorigin="-3347,-3936" coordsize="1537,180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rect id="Rectangle 199" o:spid="_x0000_s1037" style="position:absolute;left:-10187;top:2911;width:15121;height:142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PZdsQA&#10;AADcAAAADwAAAGRycy9kb3ducmV2LnhtbERPS2vCQBC+C/6HZQQvUjdKa03MRkSw9FTwUai3MTsm&#10;wexsyK4m/ffdQqG3+fiek657U4sHta6yrGA2jUAQ51ZXXCg4HXdPSxDOI2usLZOCb3KwzoaDFBNt&#10;O97T4+ALEULYJaig9L5JpHR5SQbd1DbEgbva1qAPsC2kbrEL4aaW8yhaSIMVh4YSG9qWlN8Od6Pg&#10;ojv5+vk2u7xMzvP9l/+In5uTVmo86jcrEJ56/y/+c7/rMD+O4feZcIHM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T2XbEAAAA3AAAAA8AAAAAAAAAAAAAAAAAmAIAAGRycy9k&#10;b3ducmV2LnhtbFBLBQYAAAAABAAEAPUAAACJAwAAAAA=&#10;" fillcolor="#aeaaaa [2414]" strokecolor="#aeaaaa [2414]" strokeweight="1pt">
                    <v:textbox>
                      <w:txbxContent>
                        <w:p w14:paraId="57070945" w14:textId="77777777" w:rsidR="008917DC" w:rsidRDefault="008917DC" w:rsidP="00F7279D">
                          <w:pPr>
                            <w:jc w:val="center"/>
                            <w:rPr>
                              <w:rFonts w:asciiTheme="majorHAnsi" w:eastAsiaTheme="majorEastAsia" w:hAnsiTheme="majorHAnsi" w:cstheme="majorBidi"/>
                              <w:color w:val="FFFFFF" w:themeColor="background1"/>
                              <w:sz w:val="24"/>
                              <w:szCs w:val="28"/>
                            </w:rPr>
                          </w:pPr>
                        </w:p>
                      </w:txbxContent>
                    </v:textbox>
                  </v:rect>
                  <v:rect id="Rectangle 5" o:spid="_x0000_s1038" style="position:absolute;left:-3487;top:12480;width:1818;height:1538;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mjtcMA&#10;AADbAAAADwAAAGRycy9kb3ducmV2LnhtbESPT4vCMBTE78J+h/AWvGnaHkSqUUQQ9iS7/kF6e9u8&#10;bavNS0myWr+9EQSPw8z8hpkve9OKKznfWFaQjhMQxKXVDVcKDvvNaArCB2SNrWVScCcPy8XHYI65&#10;tjf+oesuVCJC2OeooA6hy6X0ZU0G/dh2xNH7s85giNJVUju8RbhpZZYkE2mw4bhQY0frmsrL7t8o&#10;+E5dU6WFxWJ7WB/Pp9/J9uhQqeFnv5qBCNSHd/jV/tIKsgy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mjtcMAAADbAAAADwAAAAAAAAAAAAAAAACYAgAAZHJzL2Rv&#10;d25yZXYueG1sUEsFBgAAAAAEAAQA9QAAAIgDAAAAAA==&#10;" fillcolor="#e75f13" strokecolor="#e75f13" strokeweight="1pt"/>
                </v:group>
                <v:shape id="Text Box 2296" o:spid="_x0000_s1039" type="#_x0000_t202" style="position:absolute;left:1524;top:1238;width:28098;height:13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EWRccA&#10;AADdAAAADwAAAGRycy9kb3ducmV2LnhtbESPQWvCQBSE7wX/w/KE3urGHKRNXaVISxUatKng9ZF9&#10;TaLZt2F3a1J/vSsUehxm5htmvhxMK87kfGNZwXSSgCAurW64UrD/ent4BOEDssbWMin4JQ/Lxehu&#10;jpm2PX/SuQiViBD2GSqoQ+gyKX1Zk0E/sR1x9L6tMxiidJXUDvsIN61Mk2QmDTYcF2rsaFVTeSp+&#10;jIJDX7y77WZz3HXr/LK9FPkHveZK3Y+Hl2cQgYbwH/5rr7WCNH2awe1Nf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RFkXHAAAA3QAAAA8AAAAAAAAAAAAAAAAAmAIAAGRy&#10;cy9kb3ducmV2LnhtbFBLBQYAAAAABAAEAPUAAACMAwAAAAA=&#10;" fillcolor="window" stroked="f" strokeweight=".5pt">
                  <v:textbox>
                    <w:txbxContent>
                      <w:p w14:paraId="2134B377" w14:textId="77777777" w:rsidR="008917DC" w:rsidRDefault="008917DC" w:rsidP="00FF68D5"/>
                      <w:p w14:paraId="7DD59313" w14:textId="77777777" w:rsidR="008917DC" w:rsidRDefault="008917DC" w:rsidP="00FF68D5">
                        <w:pPr>
                          <w:spacing w:after="0" w:line="360" w:lineRule="auto"/>
                        </w:pPr>
                        <w:r>
                          <w:t>End User Manual</w:t>
                        </w:r>
                      </w:p>
                      <w:p w14:paraId="05783E9C" w14:textId="77777777" w:rsidR="008917DC" w:rsidRDefault="008917DC" w:rsidP="00C44E35">
                        <w:pPr>
                          <w:spacing w:after="0" w:line="360" w:lineRule="auto"/>
                        </w:pPr>
                        <w:r>
                          <w:t>[Company Name- Project Name]</w:t>
                        </w:r>
                      </w:p>
                      <w:p w14:paraId="7106A024" w14:textId="356DD90E" w:rsidR="008917DC" w:rsidRPr="00C50640" w:rsidRDefault="008917DC" w:rsidP="00FF68D5">
                        <w:pPr>
                          <w:spacing w:line="360" w:lineRule="auto"/>
                        </w:pPr>
                        <w:r>
                          <w:t>Confidential &amp; Copyright©2022</w:t>
                        </w:r>
                      </w:p>
                      <w:p w14:paraId="263A6B22" w14:textId="77777777" w:rsidR="008917DC" w:rsidRDefault="008917DC" w:rsidP="00FF68D5"/>
                    </w:txbxContent>
                  </v:textbox>
                </v:shape>
                <w10:wrap anchorx="margin"/>
              </v:group>
            </w:pict>
          </mc:Fallback>
        </mc:AlternateContent>
      </w:r>
    </w:p>
    <w:sectPr w:rsidR="007439C6" w:rsidRPr="007439C6" w:rsidSect="004756C0">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25E853" w14:textId="77777777" w:rsidR="0033222B" w:rsidRDefault="0033222B" w:rsidP="00DA7AC9">
      <w:pPr>
        <w:spacing w:after="0" w:line="240" w:lineRule="auto"/>
      </w:pPr>
      <w:r>
        <w:separator/>
      </w:r>
    </w:p>
  </w:endnote>
  <w:endnote w:type="continuationSeparator" w:id="0">
    <w:p w14:paraId="37A77C61" w14:textId="77777777" w:rsidR="0033222B" w:rsidRDefault="0033222B" w:rsidP="00DA7A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0684A6" w14:textId="78DB4BCD" w:rsidR="008917DC" w:rsidRPr="00F7279D" w:rsidRDefault="008917DC">
    <w:pPr>
      <w:pStyle w:val="Footer"/>
      <w:jc w:val="right"/>
      <w:rPr>
        <w:color w:val="auto"/>
        <w:sz w:val="28"/>
      </w:rPr>
    </w:pPr>
    <w:r w:rsidRPr="00F7279D">
      <w:rPr>
        <w:noProof/>
        <w:color w:val="auto"/>
      </w:rPr>
      <mc:AlternateContent>
        <mc:Choice Requires="wpg">
          <w:drawing>
            <wp:anchor distT="0" distB="0" distL="114300" distR="114300" simplePos="0" relativeHeight="251665408" behindDoc="0" locked="0" layoutInCell="1" allowOverlap="1" wp14:anchorId="57E6DA9A" wp14:editId="417C2220">
              <wp:simplePos x="0" y="0"/>
              <wp:positionH relativeFrom="margin">
                <wp:posOffset>-209550</wp:posOffset>
              </wp:positionH>
              <wp:positionV relativeFrom="paragraph">
                <wp:posOffset>-97790</wp:posOffset>
              </wp:positionV>
              <wp:extent cx="6142355" cy="45719"/>
              <wp:effectExtent l="0" t="0" r="10795" b="12065"/>
              <wp:wrapNone/>
              <wp:docPr id="24" name="Group 24"/>
              <wp:cNvGraphicFramePr/>
              <a:graphic xmlns:a="http://schemas.openxmlformats.org/drawingml/2006/main">
                <a:graphicData uri="http://schemas.microsoft.com/office/word/2010/wordprocessingGroup">
                  <wpg:wgp>
                    <wpg:cNvGrpSpPr/>
                    <wpg:grpSpPr>
                      <a:xfrm flipV="1">
                        <a:off x="0" y="0"/>
                        <a:ext cx="6142355" cy="45719"/>
                        <a:chOff x="0" y="0"/>
                        <a:chExt cx="6142355" cy="63500"/>
                      </a:xfrm>
                    </wpg:grpSpPr>
                    <wps:wsp>
                      <wps:cNvPr id="25" name="Rectangle 25"/>
                      <wps:cNvSpPr/>
                      <wps:spPr>
                        <a:xfrm>
                          <a:off x="0" y="0"/>
                          <a:ext cx="3317359" cy="63500"/>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3314700" y="0"/>
                          <a:ext cx="2827655" cy="63500"/>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53EE31E" id="Group 24" o:spid="_x0000_s1026" style="position:absolute;margin-left:-16.5pt;margin-top:-7.7pt;width:483.65pt;height:3.6pt;flip:y;z-index:251665408;mso-position-horizontal-relative:margin;mso-height-relative:margin" coordsize="61423,6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">
              <v:rect id="Rectangle 25" o:spid="_x0000_s1027" style="position:absolute;width:33173;height: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" fillcolor="#e75f13" strokecolor="#e75f13" strokeweight="1pt"/>
              <v:rect id="Rectangle 26" o:spid="_x0000_s1028" style="position:absolute;left:33147;width:28276;height: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" fillcolor="#aeaaaa [2414]" strokecolor="#aeaaaa [2414]" strokeweight="1pt"/>
              <w10:wrap anchorx="margin"/>
            </v:group>
          </w:pict>
        </mc:Fallback>
      </mc:AlternateContent>
    </w:r>
    <w:r>
      <w:rPr>
        <w:noProof/>
      </w:rPr>
      <w:drawing>
        <wp:anchor distT="0" distB="0" distL="114300" distR="114300" simplePos="0" relativeHeight="251667456" behindDoc="0" locked="0" layoutInCell="1" allowOverlap="1" wp14:anchorId="0B9A815A" wp14:editId="1BE04661">
          <wp:simplePos x="0" y="0"/>
          <wp:positionH relativeFrom="margin">
            <wp:posOffset>-371475</wp:posOffset>
          </wp:positionH>
          <wp:positionV relativeFrom="margin">
            <wp:posOffset>8343900</wp:posOffset>
          </wp:positionV>
          <wp:extent cx="1000125" cy="295275"/>
          <wp:effectExtent l="0" t="0" r="9525" b="9525"/>
          <wp:wrapSquare wrapText="bothSides"/>
          <wp:docPr id="2287" name="Picture 2287"/>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0125" cy="295275"/>
                  </a:xfrm>
                  <a:prstGeom prst="rect">
                    <a:avLst/>
                  </a:prstGeom>
                </pic:spPr>
              </pic:pic>
            </a:graphicData>
          </a:graphic>
          <wp14:sizeRelH relativeFrom="margin">
            <wp14:pctWidth>0</wp14:pctWidth>
          </wp14:sizeRelH>
          <wp14:sizeRelV relativeFrom="margin">
            <wp14:pctHeight>0</wp14:pctHeight>
          </wp14:sizeRelV>
        </wp:anchor>
      </w:drawing>
    </w:r>
    <w:r w:rsidRPr="00F7279D">
      <w:rPr>
        <w:noProof/>
        <w:color w:val="auto"/>
        <w:sz w:val="24"/>
      </w:rPr>
      <mc:AlternateContent>
        <mc:Choice Requires="wps">
          <w:drawing>
            <wp:anchor distT="0" distB="0" distL="114300" distR="114300" simplePos="0" relativeHeight="251663360" behindDoc="0" locked="0" layoutInCell="1" allowOverlap="1" wp14:anchorId="76CEBAAA" wp14:editId="00A09809">
              <wp:simplePos x="0" y="0"/>
              <wp:positionH relativeFrom="column">
                <wp:posOffset>2111375</wp:posOffset>
              </wp:positionH>
              <wp:positionV relativeFrom="paragraph">
                <wp:posOffset>12700</wp:posOffset>
              </wp:positionV>
              <wp:extent cx="2211572" cy="372140"/>
              <wp:effectExtent l="0" t="0" r="0" b="8890"/>
              <wp:wrapNone/>
              <wp:docPr id="19" name="Text Box 19"/>
              <wp:cNvGraphicFramePr/>
              <a:graphic xmlns:a="http://schemas.openxmlformats.org/drawingml/2006/main">
                <a:graphicData uri="http://schemas.microsoft.com/office/word/2010/wordprocessingShape">
                  <wps:wsp>
                    <wps:cNvSpPr txBox="1"/>
                    <wps:spPr>
                      <a:xfrm>
                        <a:off x="0" y="0"/>
                        <a:ext cx="2211572" cy="3721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32B10C" w14:textId="2AB544AB" w:rsidR="008917DC" w:rsidRDefault="008917DC">
                          <w:r>
                            <w:t>Confidential &amp; Copyright©20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CEBAAA" id="_x0000_t202" coordsize="21600,21600" o:spt="202" path="m,l,21600r21600,l21600,xe">
              <v:stroke joinstyle="miter"/>
              <v:path gradientshapeok="t" o:connecttype="rect"/>
            </v:shapetype>
            <v:shape id="Text Box 19" o:spid="_x0000_s1040" type="#_x0000_t202" style="position:absolute;left:0;text-align:left;margin-left:166.25pt;margin-top:1pt;width:174.15pt;height:29.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" fillcolor="white [3201]" stroked="f" strokeweight=".5pt">
              <v:textbox>
                <w:txbxContent>
                  <w:p w14:paraId="7432B10C" w14:textId="2AB544AB" w:rsidR="008917DC" w:rsidRDefault="008917DC">
                    <w:r>
                      <w:t>Confidential &amp; Copyright©2022</w:t>
                    </w:r>
                  </w:p>
                </w:txbxContent>
              </v:textbox>
            </v:shape>
          </w:pict>
        </mc:Fallback>
      </mc:AlternateContent>
    </w:r>
    <w:r w:rsidRPr="00F7279D">
      <w:rPr>
        <w:color w:val="auto"/>
        <w:sz w:val="24"/>
      </w:rPr>
      <w:fldChar w:fldCharType="begin"/>
    </w:r>
    <w:r w:rsidRPr="00F7279D">
      <w:rPr>
        <w:color w:val="auto"/>
        <w:sz w:val="24"/>
      </w:rPr>
      <w:instrText xml:space="preserve"> PAGE  \* Arabic </w:instrText>
    </w:r>
    <w:r w:rsidRPr="00F7279D">
      <w:rPr>
        <w:color w:val="auto"/>
        <w:sz w:val="24"/>
      </w:rPr>
      <w:fldChar w:fldCharType="separate"/>
    </w:r>
    <w:r w:rsidR="00461337">
      <w:rPr>
        <w:noProof/>
        <w:color w:val="auto"/>
        <w:sz w:val="24"/>
      </w:rPr>
      <w:t>17</w:t>
    </w:r>
    <w:r w:rsidRPr="00F7279D">
      <w:rPr>
        <w:color w:val="auto"/>
        <w:sz w:val="24"/>
      </w:rPr>
      <w:fldChar w:fldCharType="end"/>
    </w:r>
  </w:p>
  <w:p w14:paraId="751BB2B6" w14:textId="06B901A3" w:rsidR="008917DC" w:rsidRDefault="008917DC" w:rsidP="00E5558E">
    <w:pPr>
      <w:pStyle w:val="Footer"/>
      <w:tabs>
        <w:tab w:val="left" w:pos="139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BDC2F8" w14:textId="77777777" w:rsidR="0033222B" w:rsidRDefault="0033222B" w:rsidP="00DA7AC9">
      <w:pPr>
        <w:spacing w:after="0" w:line="240" w:lineRule="auto"/>
      </w:pPr>
      <w:r>
        <w:separator/>
      </w:r>
    </w:p>
  </w:footnote>
  <w:footnote w:type="continuationSeparator" w:id="0">
    <w:p w14:paraId="70C3F387" w14:textId="77777777" w:rsidR="0033222B" w:rsidRDefault="0033222B" w:rsidP="00DA7A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E75F13"/>
        <w:sz w:val="28"/>
      </w:rPr>
      <w:alias w:val="Title"/>
      <w:tag w:val=""/>
      <w:id w:val="-1865349257"/>
      <w:placeholder>
        <w:docPart w:val="209571D68FFD4A45A70332025AE911B6"/>
      </w:placeholder>
      <w:dataBinding w:prefixMappings="xmlns:ns0='http://purl.org/dc/elements/1.1/' xmlns:ns1='http://schemas.openxmlformats.org/package/2006/metadata/core-properties' " w:xpath="/ns1:coreProperties[1]/ns0:title[1]" w:storeItemID="{6C3C8BC8-F283-45AE-878A-BAB7291924A1}"/>
      <w:text/>
    </w:sdtPr>
    <w:sdtEndPr/>
    <w:sdtContent>
      <w:p w14:paraId="1796AAD2" w14:textId="6CF9A25C" w:rsidR="008917DC" w:rsidRPr="00E5558E" w:rsidRDefault="008917DC">
        <w:pPr>
          <w:pStyle w:val="Header"/>
          <w:tabs>
            <w:tab w:val="clear" w:pos="4680"/>
            <w:tab w:val="clear" w:pos="9360"/>
          </w:tabs>
          <w:jc w:val="right"/>
          <w:rPr>
            <w:color w:val="7F7F7F" w:themeColor="text1" w:themeTint="80"/>
            <w:sz w:val="28"/>
          </w:rPr>
        </w:pPr>
        <w:r w:rsidRPr="0090212B">
          <w:rPr>
            <w:color w:val="E75F13"/>
            <w:sz w:val="28"/>
          </w:rPr>
          <w:t>User Manual | 20</w:t>
        </w:r>
        <w:r>
          <w:rPr>
            <w:color w:val="E75F13"/>
            <w:sz w:val="28"/>
          </w:rPr>
          <w:t>22</w:t>
        </w:r>
      </w:p>
    </w:sdtContent>
  </w:sdt>
  <w:p w14:paraId="0A24005A" w14:textId="77777777" w:rsidR="008917DC" w:rsidRDefault="008917DC">
    <w:pPr>
      <w:pStyle w:val="Header"/>
    </w:pPr>
    <w:r>
      <w:rPr>
        <w:noProof/>
      </w:rPr>
      <mc:AlternateContent>
        <mc:Choice Requires="wpg">
          <w:drawing>
            <wp:anchor distT="0" distB="0" distL="114300" distR="114300" simplePos="0" relativeHeight="251661312" behindDoc="0" locked="0" layoutInCell="1" allowOverlap="1" wp14:anchorId="21AF9AC2" wp14:editId="773D422C">
              <wp:simplePos x="0" y="0"/>
              <wp:positionH relativeFrom="column">
                <wp:posOffset>-200025</wp:posOffset>
              </wp:positionH>
              <wp:positionV relativeFrom="paragraph">
                <wp:posOffset>68580</wp:posOffset>
              </wp:positionV>
              <wp:extent cx="6142355" cy="47625"/>
              <wp:effectExtent l="0" t="0" r="10795" b="28575"/>
              <wp:wrapNone/>
              <wp:docPr id="23" name="Group 23"/>
              <wp:cNvGraphicFramePr/>
              <a:graphic xmlns:a="http://schemas.openxmlformats.org/drawingml/2006/main">
                <a:graphicData uri="http://schemas.microsoft.com/office/word/2010/wordprocessingGroup">
                  <wpg:wgp>
                    <wpg:cNvGrpSpPr/>
                    <wpg:grpSpPr>
                      <a:xfrm>
                        <a:off x="0" y="0"/>
                        <a:ext cx="6142355" cy="47625"/>
                        <a:chOff x="0" y="0"/>
                        <a:chExt cx="6142355" cy="47625"/>
                      </a:xfrm>
                    </wpg:grpSpPr>
                    <wps:wsp>
                      <wps:cNvPr id="5" name="Rectangle 16"/>
                      <wps:cNvSpPr/>
                      <wps:spPr>
                        <a:xfrm>
                          <a:off x="0" y="0"/>
                          <a:ext cx="3317359" cy="47625"/>
                        </a:xfrm>
                        <a:prstGeom prst="rect">
                          <a:avLst/>
                        </a:prstGeom>
                        <a:solidFill>
                          <a:srgbClr val="E75F13"/>
                        </a:solidFill>
                        <a:ln>
                          <a:solidFill>
                            <a:srgbClr val="E75F13"/>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3314700" y="0"/>
                          <a:ext cx="2827655" cy="47625"/>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1D9BD72" id="Group 23" o:spid="_x0000_s1026" style="position:absolute;margin-left:-15.75pt;margin-top:5.4pt;width:483.65pt;height:3.75pt;z-index:251661312;mso-height-relative:margin" coordsize="61423,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">
              <v:rect id="Rectangle 16" o:spid="_x0000_s1027" style="position:absolute;width:33173;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" fillcolor="#e75f13" strokecolor="#e75f13" strokeweight="1pt"/>
              <v:rect id="Rectangle 17" o:spid="_x0000_s1028" style="position:absolute;left:33147;width:28276;height: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" fillcolor="#aeaaaa [2414]" strokecolor="#aeaaaa [2414]" strokeweight="1pt"/>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83D455" w14:textId="77777777" w:rsidR="008917DC" w:rsidRDefault="008917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F5BBE"/>
    <w:multiLevelType w:val="hybridMultilevel"/>
    <w:tmpl w:val="968AAB0C"/>
    <w:lvl w:ilvl="0" w:tplc="4009000F">
      <w:start w:val="1"/>
      <w:numFmt w:val="decimal"/>
      <w:lvlText w:val="%1."/>
      <w:lvlJc w:val="left"/>
      <w:pPr>
        <w:ind w:left="360" w:hanging="360"/>
      </w:pPr>
      <w:rPr>
        <w:rFonts w:hint="default"/>
      </w:rPr>
    </w:lvl>
    <w:lvl w:ilvl="1" w:tplc="4009000F">
      <w:start w:val="1"/>
      <w:numFmt w:val="decimal"/>
      <w:lvlText w:val="%2."/>
      <w:lvlJc w:val="left"/>
      <w:pPr>
        <w:ind w:left="1091" w:hanging="360"/>
      </w:pPr>
    </w:lvl>
    <w:lvl w:ilvl="2" w:tplc="4009001B" w:tentative="1">
      <w:start w:val="1"/>
      <w:numFmt w:val="lowerRoman"/>
      <w:lvlText w:val="%3."/>
      <w:lvlJc w:val="right"/>
      <w:pPr>
        <w:ind w:left="1811" w:hanging="180"/>
      </w:pPr>
    </w:lvl>
    <w:lvl w:ilvl="3" w:tplc="4009000F" w:tentative="1">
      <w:start w:val="1"/>
      <w:numFmt w:val="decimal"/>
      <w:lvlText w:val="%4."/>
      <w:lvlJc w:val="left"/>
      <w:pPr>
        <w:ind w:left="2531" w:hanging="360"/>
      </w:pPr>
    </w:lvl>
    <w:lvl w:ilvl="4" w:tplc="40090019" w:tentative="1">
      <w:start w:val="1"/>
      <w:numFmt w:val="lowerLetter"/>
      <w:lvlText w:val="%5."/>
      <w:lvlJc w:val="left"/>
      <w:pPr>
        <w:ind w:left="3251" w:hanging="360"/>
      </w:pPr>
    </w:lvl>
    <w:lvl w:ilvl="5" w:tplc="4009001B" w:tentative="1">
      <w:start w:val="1"/>
      <w:numFmt w:val="lowerRoman"/>
      <w:lvlText w:val="%6."/>
      <w:lvlJc w:val="right"/>
      <w:pPr>
        <w:ind w:left="3971" w:hanging="180"/>
      </w:pPr>
    </w:lvl>
    <w:lvl w:ilvl="6" w:tplc="4009000F" w:tentative="1">
      <w:start w:val="1"/>
      <w:numFmt w:val="decimal"/>
      <w:lvlText w:val="%7."/>
      <w:lvlJc w:val="left"/>
      <w:pPr>
        <w:ind w:left="4691" w:hanging="360"/>
      </w:pPr>
    </w:lvl>
    <w:lvl w:ilvl="7" w:tplc="40090019" w:tentative="1">
      <w:start w:val="1"/>
      <w:numFmt w:val="lowerLetter"/>
      <w:lvlText w:val="%8."/>
      <w:lvlJc w:val="left"/>
      <w:pPr>
        <w:ind w:left="5411" w:hanging="360"/>
      </w:pPr>
    </w:lvl>
    <w:lvl w:ilvl="8" w:tplc="4009001B" w:tentative="1">
      <w:start w:val="1"/>
      <w:numFmt w:val="lowerRoman"/>
      <w:lvlText w:val="%9."/>
      <w:lvlJc w:val="right"/>
      <w:pPr>
        <w:ind w:left="6131" w:hanging="180"/>
      </w:pPr>
    </w:lvl>
  </w:abstractNum>
  <w:abstractNum w:abstractNumId="1" w15:restartNumberingAfterBreak="0">
    <w:nsid w:val="0C721282"/>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925131"/>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01C2B4B"/>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9C01E2E"/>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A950643"/>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D5C124A"/>
    <w:multiLevelType w:val="hybridMultilevel"/>
    <w:tmpl w:val="9A12247C"/>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2BE0101"/>
    <w:multiLevelType w:val="multilevel"/>
    <w:tmpl w:val="4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259467A5"/>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EF05D7D"/>
    <w:multiLevelType w:val="hybridMultilevel"/>
    <w:tmpl w:val="93CC7554"/>
    <w:lvl w:ilvl="0" w:tplc="40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CB63E5"/>
    <w:multiLevelType w:val="hybridMultilevel"/>
    <w:tmpl w:val="40D6D724"/>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3C7E7F2C"/>
    <w:multiLevelType w:val="hybridMultilevel"/>
    <w:tmpl w:val="031CAFC0"/>
    <w:lvl w:ilvl="0" w:tplc="40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B96D7C"/>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44B63AD3"/>
    <w:multiLevelType w:val="hybridMultilevel"/>
    <w:tmpl w:val="E12C067C"/>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62A7F85"/>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46393F84"/>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CAA55E4"/>
    <w:multiLevelType w:val="hybridMultilevel"/>
    <w:tmpl w:val="968AAB0C"/>
    <w:lvl w:ilvl="0" w:tplc="4009000F">
      <w:start w:val="1"/>
      <w:numFmt w:val="decimal"/>
      <w:lvlText w:val="%1."/>
      <w:lvlJc w:val="left"/>
      <w:pPr>
        <w:ind w:left="1069" w:hanging="360"/>
      </w:pPr>
      <w:rPr>
        <w:rFonts w:hint="default"/>
      </w:rPr>
    </w:lvl>
    <w:lvl w:ilvl="1" w:tplc="4009000F">
      <w:start w:val="1"/>
      <w:numFmt w:val="decimal"/>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7" w15:restartNumberingAfterBreak="0">
    <w:nsid w:val="4ED63810"/>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02E3BCE"/>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A8030A5"/>
    <w:multiLevelType w:val="hybridMultilevel"/>
    <w:tmpl w:val="968AAB0C"/>
    <w:lvl w:ilvl="0" w:tplc="4009000F">
      <w:start w:val="1"/>
      <w:numFmt w:val="decimal"/>
      <w:lvlText w:val="%1."/>
      <w:lvlJc w:val="left"/>
      <w:pPr>
        <w:ind w:left="360" w:hanging="360"/>
      </w:pPr>
      <w:rPr>
        <w:rFonts w:hint="default"/>
      </w:rPr>
    </w:lvl>
    <w:lvl w:ilvl="1" w:tplc="4009000F">
      <w:start w:val="1"/>
      <w:numFmt w:val="decimal"/>
      <w:lvlText w:val="%2."/>
      <w:lvlJc w:val="left"/>
      <w:pPr>
        <w:ind w:left="1091" w:hanging="360"/>
      </w:pPr>
    </w:lvl>
    <w:lvl w:ilvl="2" w:tplc="4009001B" w:tentative="1">
      <w:start w:val="1"/>
      <w:numFmt w:val="lowerRoman"/>
      <w:lvlText w:val="%3."/>
      <w:lvlJc w:val="right"/>
      <w:pPr>
        <w:ind w:left="1811" w:hanging="180"/>
      </w:pPr>
    </w:lvl>
    <w:lvl w:ilvl="3" w:tplc="4009000F" w:tentative="1">
      <w:start w:val="1"/>
      <w:numFmt w:val="decimal"/>
      <w:lvlText w:val="%4."/>
      <w:lvlJc w:val="left"/>
      <w:pPr>
        <w:ind w:left="2531" w:hanging="360"/>
      </w:pPr>
    </w:lvl>
    <w:lvl w:ilvl="4" w:tplc="40090019" w:tentative="1">
      <w:start w:val="1"/>
      <w:numFmt w:val="lowerLetter"/>
      <w:lvlText w:val="%5."/>
      <w:lvlJc w:val="left"/>
      <w:pPr>
        <w:ind w:left="3251" w:hanging="360"/>
      </w:pPr>
    </w:lvl>
    <w:lvl w:ilvl="5" w:tplc="4009001B" w:tentative="1">
      <w:start w:val="1"/>
      <w:numFmt w:val="lowerRoman"/>
      <w:lvlText w:val="%6."/>
      <w:lvlJc w:val="right"/>
      <w:pPr>
        <w:ind w:left="3971" w:hanging="180"/>
      </w:pPr>
    </w:lvl>
    <w:lvl w:ilvl="6" w:tplc="4009000F" w:tentative="1">
      <w:start w:val="1"/>
      <w:numFmt w:val="decimal"/>
      <w:lvlText w:val="%7."/>
      <w:lvlJc w:val="left"/>
      <w:pPr>
        <w:ind w:left="4691" w:hanging="360"/>
      </w:pPr>
    </w:lvl>
    <w:lvl w:ilvl="7" w:tplc="40090019" w:tentative="1">
      <w:start w:val="1"/>
      <w:numFmt w:val="lowerLetter"/>
      <w:lvlText w:val="%8."/>
      <w:lvlJc w:val="left"/>
      <w:pPr>
        <w:ind w:left="5411" w:hanging="360"/>
      </w:pPr>
    </w:lvl>
    <w:lvl w:ilvl="8" w:tplc="4009001B" w:tentative="1">
      <w:start w:val="1"/>
      <w:numFmt w:val="lowerRoman"/>
      <w:lvlText w:val="%9."/>
      <w:lvlJc w:val="right"/>
      <w:pPr>
        <w:ind w:left="6131" w:hanging="180"/>
      </w:pPr>
    </w:lvl>
  </w:abstractNum>
  <w:abstractNum w:abstractNumId="20" w15:restartNumberingAfterBreak="0">
    <w:nsid w:val="5CE4600E"/>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E041BC3"/>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21039A7"/>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63CB202F"/>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65B9420C"/>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A5438BD"/>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BE66DD4"/>
    <w:multiLevelType w:val="hybridMultilevel"/>
    <w:tmpl w:val="27EE1810"/>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C290708"/>
    <w:multiLevelType w:val="hybridMultilevel"/>
    <w:tmpl w:val="968AAB0C"/>
    <w:lvl w:ilvl="0" w:tplc="4009000F">
      <w:start w:val="1"/>
      <w:numFmt w:val="decimal"/>
      <w:lvlText w:val="%1."/>
      <w:lvlJc w:val="left"/>
      <w:pPr>
        <w:ind w:left="360" w:hanging="360"/>
      </w:pPr>
      <w:rPr>
        <w:rFonts w:hint="default"/>
      </w:rPr>
    </w:lvl>
    <w:lvl w:ilvl="1" w:tplc="4009000F">
      <w:start w:val="1"/>
      <w:numFmt w:val="decimal"/>
      <w:lvlText w:val="%2."/>
      <w:lvlJc w:val="left"/>
      <w:pPr>
        <w:ind w:left="1091" w:hanging="360"/>
      </w:pPr>
    </w:lvl>
    <w:lvl w:ilvl="2" w:tplc="4009001B" w:tentative="1">
      <w:start w:val="1"/>
      <w:numFmt w:val="lowerRoman"/>
      <w:lvlText w:val="%3."/>
      <w:lvlJc w:val="right"/>
      <w:pPr>
        <w:ind w:left="1811" w:hanging="180"/>
      </w:pPr>
    </w:lvl>
    <w:lvl w:ilvl="3" w:tplc="4009000F" w:tentative="1">
      <w:start w:val="1"/>
      <w:numFmt w:val="decimal"/>
      <w:lvlText w:val="%4."/>
      <w:lvlJc w:val="left"/>
      <w:pPr>
        <w:ind w:left="2531" w:hanging="360"/>
      </w:pPr>
    </w:lvl>
    <w:lvl w:ilvl="4" w:tplc="40090019" w:tentative="1">
      <w:start w:val="1"/>
      <w:numFmt w:val="lowerLetter"/>
      <w:lvlText w:val="%5."/>
      <w:lvlJc w:val="left"/>
      <w:pPr>
        <w:ind w:left="3251" w:hanging="360"/>
      </w:pPr>
    </w:lvl>
    <w:lvl w:ilvl="5" w:tplc="4009001B" w:tentative="1">
      <w:start w:val="1"/>
      <w:numFmt w:val="lowerRoman"/>
      <w:lvlText w:val="%6."/>
      <w:lvlJc w:val="right"/>
      <w:pPr>
        <w:ind w:left="3971" w:hanging="180"/>
      </w:pPr>
    </w:lvl>
    <w:lvl w:ilvl="6" w:tplc="4009000F" w:tentative="1">
      <w:start w:val="1"/>
      <w:numFmt w:val="decimal"/>
      <w:lvlText w:val="%7."/>
      <w:lvlJc w:val="left"/>
      <w:pPr>
        <w:ind w:left="4691" w:hanging="360"/>
      </w:pPr>
    </w:lvl>
    <w:lvl w:ilvl="7" w:tplc="40090019" w:tentative="1">
      <w:start w:val="1"/>
      <w:numFmt w:val="lowerLetter"/>
      <w:lvlText w:val="%8."/>
      <w:lvlJc w:val="left"/>
      <w:pPr>
        <w:ind w:left="5411" w:hanging="360"/>
      </w:pPr>
    </w:lvl>
    <w:lvl w:ilvl="8" w:tplc="4009001B" w:tentative="1">
      <w:start w:val="1"/>
      <w:numFmt w:val="lowerRoman"/>
      <w:lvlText w:val="%9."/>
      <w:lvlJc w:val="right"/>
      <w:pPr>
        <w:ind w:left="6131" w:hanging="180"/>
      </w:pPr>
    </w:lvl>
  </w:abstractNum>
  <w:abstractNum w:abstractNumId="28" w15:restartNumberingAfterBreak="0">
    <w:nsid w:val="7F6F14FC"/>
    <w:multiLevelType w:val="hybridMultilevel"/>
    <w:tmpl w:val="968AAB0C"/>
    <w:lvl w:ilvl="0" w:tplc="4009000F">
      <w:start w:val="1"/>
      <w:numFmt w:val="decimal"/>
      <w:lvlText w:val="%1."/>
      <w:lvlJc w:val="left"/>
      <w:pPr>
        <w:ind w:left="360" w:hanging="360"/>
      </w:pPr>
      <w:rPr>
        <w:rFonts w:hint="default"/>
      </w:rPr>
    </w:lvl>
    <w:lvl w:ilvl="1" w:tplc="4009000F">
      <w:start w:val="1"/>
      <w:numFmt w:val="decimal"/>
      <w:lvlText w:val="%2."/>
      <w:lvlJc w:val="left"/>
      <w:pPr>
        <w:ind w:left="1091" w:hanging="360"/>
      </w:pPr>
    </w:lvl>
    <w:lvl w:ilvl="2" w:tplc="4009001B" w:tentative="1">
      <w:start w:val="1"/>
      <w:numFmt w:val="lowerRoman"/>
      <w:lvlText w:val="%3."/>
      <w:lvlJc w:val="right"/>
      <w:pPr>
        <w:ind w:left="1811" w:hanging="180"/>
      </w:pPr>
    </w:lvl>
    <w:lvl w:ilvl="3" w:tplc="4009000F" w:tentative="1">
      <w:start w:val="1"/>
      <w:numFmt w:val="decimal"/>
      <w:lvlText w:val="%4."/>
      <w:lvlJc w:val="left"/>
      <w:pPr>
        <w:ind w:left="2531" w:hanging="360"/>
      </w:pPr>
    </w:lvl>
    <w:lvl w:ilvl="4" w:tplc="40090019" w:tentative="1">
      <w:start w:val="1"/>
      <w:numFmt w:val="lowerLetter"/>
      <w:lvlText w:val="%5."/>
      <w:lvlJc w:val="left"/>
      <w:pPr>
        <w:ind w:left="3251" w:hanging="360"/>
      </w:pPr>
    </w:lvl>
    <w:lvl w:ilvl="5" w:tplc="4009001B" w:tentative="1">
      <w:start w:val="1"/>
      <w:numFmt w:val="lowerRoman"/>
      <w:lvlText w:val="%6."/>
      <w:lvlJc w:val="right"/>
      <w:pPr>
        <w:ind w:left="3971" w:hanging="180"/>
      </w:pPr>
    </w:lvl>
    <w:lvl w:ilvl="6" w:tplc="4009000F" w:tentative="1">
      <w:start w:val="1"/>
      <w:numFmt w:val="decimal"/>
      <w:lvlText w:val="%7."/>
      <w:lvlJc w:val="left"/>
      <w:pPr>
        <w:ind w:left="4691" w:hanging="360"/>
      </w:pPr>
    </w:lvl>
    <w:lvl w:ilvl="7" w:tplc="40090019" w:tentative="1">
      <w:start w:val="1"/>
      <w:numFmt w:val="lowerLetter"/>
      <w:lvlText w:val="%8."/>
      <w:lvlJc w:val="left"/>
      <w:pPr>
        <w:ind w:left="5411" w:hanging="360"/>
      </w:pPr>
    </w:lvl>
    <w:lvl w:ilvl="8" w:tplc="4009001B" w:tentative="1">
      <w:start w:val="1"/>
      <w:numFmt w:val="lowerRoman"/>
      <w:lvlText w:val="%9."/>
      <w:lvlJc w:val="right"/>
      <w:pPr>
        <w:ind w:left="6131" w:hanging="180"/>
      </w:pPr>
    </w:lvl>
  </w:abstractNum>
  <w:num w:numId="1">
    <w:abstractNumId w:val="10"/>
  </w:num>
  <w:num w:numId="2">
    <w:abstractNumId w:val="7"/>
  </w:num>
  <w:num w:numId="3">
    <w:abstractNumId w:val="16"/>
  </w:num>
  <w:num w:numId="4">
    <w:abstractNumId w:val="13"/>
  </w:num>
  <w:num w:numId="5">
    <w:abstractNumId w:val="9"/>
  </w:num>
  <w:num w:numId="6">
    <w:abstractNumId w:val="6"/>
  </w:num>
  <w:num w:numId="7">
    <w:abstractNumId w:val="11"/>
  </w:num>
  <w:num w:numId="8">
    <w:abstractNumId w:val="3"/>
  </w:num>
  <w:num w:numId="9">
    <w:abstractNumId w:val="19"/>
  </w:num>
  <w:num w:numId="10">
    <w:abstractNumId w:val="15"/>
  </w:num>
  <w:num w:numId="11">
    <w:abstractNumId w:val="28"/>
  </w:num>
  <w:num w:numId="12">
    <w:abstractNumId w:val="25"/>
  </w:num>
  <w:num w:numId="13">
    <w:abstractNumId w:val="27"/>
  </w:num>
  <w:num w:numId="14">
    <w:abstractNumId w:val="12"/>
  </w:num>
  <w:num w:numId="15">
    <w:abstractNumId w:val="0"/>
  </w:num>
  <w:num w:numId="16">
    <w:abstractNumId w:val="4"/>
  </w:num>
  <w:num w:numId="17">
    <w:abstractNumId w:val="20"/>
  </w:num>
  <w:num w:numId="18">
    <w:abstractNumId w:val="14"/>
  </w:num>
  <w:num w:numId="19">
    <w:abstractNumId w:val="22"/>
  </w:num>
  <w:num w:numId="20">
    <w:abstractNumId w:val="17"/>
  </w:num>
  <w:num w:numId="21">
    <w:abstractNumId w:val="1"/>
  </w:num>
  <w:num w:numId="22">
    <w:abstractNumId w:val="5"/>
  </w:num>
  <w:num w:numId="23">
    <w:abstractNumId w:val="26"/>
  </w:num>
  <w:num w:numId="24">
    <w:abstractNumId w:val="8"/>
  </w:num>
  <w:num w:numId="25">
    <w:abstractNumId w:val="23"/>
  </w:num>
  <w:num w:numId="26">
    <w:abstractNumId w:val="24"/>
  </w:num>
  <w:num w:numId="27">
    <w:abstractNumId w:val="18"/>
  </w:num>
  <w:num w:numId="28">
    <w:abstractNumId w:val="21"/>
  </w:num>
  <w:num w:numId="29">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464E"/>
    <w:rsid w:val="00001162"/>
    <w:rsid w:val="00016EC1"/>
    <w:rsid w:val="00023D3B"/>
    <w:rsid w:val="000319E9"/>
    <w:rsid w:val="0003602C"/>
    <w:rsid w:val="00045382"/>
    <w:rsid w:val="0005553C"/>
    <w:rsid w:val="00085E22"/>
    <w:rsid w:val="000B6DD3"/>
    <w:rsid w:val="000C3D2E"/>
    <w:rsid w:val="00123A87"/>
    <w:rsid w:val="00124317"/>
    <w:rsid w:val="00162C89"/>
    <w:rsid w:val="00181D0B"/>
    <w:rsid w:val="00185EFA"/>
    <w:rsid w:val="001B048E"/>
    <w:rsid w:val="001B323C"/>
    <w:rsid w:val="001B70C0"/>
    <w:rsid w:val="001C482E"/>
    <w:rsid w:val="001C6129"/>
    <w:rsid w:val="001D0CE1"/>
    <w:rsid w:val="001D23E1"/>
    <w:rsid w:val="001E3B0F"/>
    <w:rsid w:val="001F1609"/>
    <w:rsid w:val="001F4F7A"/>
    <w:rsid w:val="0022091A"/>
    <w:rsid w:val="00231C80"/>
    <w:rsid w:val="00240041"/>
    <w:rsid w:val="0024007F"/>
    <w:rsid w:val="00240109"/>
    <w:rsid w:val="00260EDE"/>
    <w:rsid w:val="0027203C"/>
    <w:rsid w:val="00274CCF"/>
    <w:rsid w:val="0027510C"/>
    <w:rsid w:val="00280909"/>
    <w:rsid w:val="002814E9"/>
    <w:rsid w:val="0028238A"/>
    <w:rsid w:val="0028398F"/>
    <w:rsid w:val="002D72D5"/>
    <w:rsid w:val="002F67BB"/>
    <w:rsid w:val="0033222B"/>
    <w:rsid w:val="00336758"/>
    <w:rsid w:val="00347E87"/>
    <w:rsid w:val="0037013D"/>
    <w:rsid w:val="00377036"/>
    <w:rsid w:val="00390CB1"/>
    <w:rsid w:val="003A5717"/>
    <w:rsid w:val="003A7EE0"/>
    <w:rsid w:val="003B5EA4"/>
    <w:rsid w:val="003B7FFC"/>
    <w:rsid w:val="003C0CAF"/>
    <w:rsid w:val="00421F5B"/>
    <w:rsid w:val="00437088"/>
    <w:rsid w:val="004508DD"/>
    <w:rsid w:val="00456E53"/>
    <w:rsid w:val="00461337"/>
    <w:rsid w:val="00464CED"/>
    <w:rsid w:val="004703B8"/>
    <w:rsid w:val="00472B3F"/>
    <w:rsid w:val="00474C1A"/>
    <w:rsid w:val="004756C0"/>
    <w:rsid w:val="00475FFB"/>
    <w:rsid w:val="00482A7F"/>
    <w:rsid w:val="00483ED5"/>
    <w:rsid w:val="004A1D94"/>
    <w:rsid w:val="004A42D6"/>
    <w:rsid w:val="004A759A"/>
    <w:rsid w:val="004C434D"/>
    <w:rsid w:val="004E3744"/>
    <w:rsid w:val="005011B3"/>
    <w:rsid w:val="0052674C"/>
    <w:rsid w:val="00535BC9"/>
    <w:rsid w:val="0054337D"/>
    <w:rsid w:val="005616EE"/>
    <w:rsid w:val="00563857"/>
    <w:rsid w:val="005724B7"/>
    <w:rsid w:val="0058366C"/>
    <w:rsid w:val="00591BDC"/>
    <w:rsid w:val="005976E7"/>
    <w:rsid w:val="005B2911"/>
    <w:rsid w:val="005B2D9D"/>
    <w:rsid w:val="005B66DA"/>
    <w:rsid w:val="005C05EC"/>
    <w:rsid w:val="005C399B"/>
    <w:rsid w:val="005C6854"/>
    <w:rsid w:val="005D1C64"/>
    <w:rsid w:val="005E25CA"/>
    <w:rsid w:val="005E4585"/>
    <w:rsid w:val="005E7580"/>
    <w:rsid w:val="005F0221"/>
    <w:rsid w:val="005F40FD"/>
    <w:rsid w:val="00606703"/>
    <w:rsid w:val="00614D4A"/>
    <w:rsid w:val="00615674"/>
    <w:rsid w:val="00632EE9"/>
    <w:rsid w:val="00633D2E"/>
    <w:rsid w:val="0065671E"/>
    <w:rsid w:val="0066464E"/>
    <w:rsid w:val="00675D60"/>
    <w:rsid w:val="00677ED4"/>
    <w:rsid w:val="00694C21"/>
    <w:rsid w:val="006A3159"/>
    <w:rsid w:val="006C2C66"/>
    <w:rsid w:val="006C7CB2"/>
    <w:rsid w:val="006D2668"/>
    <w:rsid w:val="006D7C4C"/>
    <w:rsid w:val="006F7247"/>
    <w:rsid w:val="00721681"/>
    <w:rsid w:val="007229C0"/>
    <w:rsid w:val="007439C6"/>
    <w:rsid w:val="00751F35"/>
    <w:rsid w:val="0075212A"/>
    <w:rsid w:val="007760E2"/>
    <w:rsid w:val="00777056"/>
    <w:rsid w:val="007E560D"/>
    <w:rsid w:val="007E6FF7"/>
    <w:rsid w:val="007F1CB0"/>
    <w:rsid w:val="007F62D4"/>
    <w:rsid w:val="007F6764"/>
    <w:rsid w:val="0082391D"/>
    <w:rsid w:val="00846B23"/>
    <w:rsid w:val="00851CEB"/>
    <w:rsid w:val="008917DC"/>
    <w:rsid w:val="008B18EF"/>
    <w:rsid w:val="008B3F1E"/>
    <w:rsid w:val="008C1F9A"/>
    <w:rsid w:val="008E1950"/>
    <w:rsid w:val="008E604F"/>
    <w:rsid w:val="008F4515"/>
    <w:rsid w:val="008F5701"/>
    <w:rsid w:val="008F6FF9"/>
    <w:rsid w:val="009014E8"/>
    <w:rsid w:val="009019B2"/>
    <w:rsid w:val="0090212B"/>
    <w:rsid w:val="0092358D"/>
    <w:rsid w:val="00930811"/>
    <w:rsid w:val="009326DD"/>
    <w:rsid w:val="009414AE"/>
    <w:rsid w:val="00952682"/>
    <w:rsid w:val="00954C5E"/>
    <w:rsid w:val="00962D47"/>
    <w:rsid w:val="009717A5"/>
    <w:rsid w:val="00981E62"/>
    <w:rsid w:val="00987981"/>
    <w:rsid w:val="009A3CCB"/>
    <w:rsid w:val="009C303D"/>
    <w:rsid w:val="009F1488"/>
    <w:rsid w:val="009F7AF4"/>
    <w:rsid w:val="00A43CDC"/>
    <w:rsid w:val="00A7136E"/>
    <w:rsid w:val="00A86C68"/>
    <w:rsid w:val="00A971E9"/>
    <w:rsid w:val="00AC64E1"/>
    <w:rsid w:val="00AD1E00"/>
    <w:rsid w:val="00AD6C79"/>
    <w:rsid w:val="00AD7CC2"/>
    <w:rsid w:val="00AF6E32"/>
    <w:rsid w:val="00B126D3"/>
    <w:rsid w:val="00B148F9"/>
    <w:rsid w:val="00B40459"/>
    <w:rsid w:val="00B41EAA"/>
    <w:rsid w:val="00B50967"/>
    <w:rsid w:val="00B57C61"/>
    <w:rsid w:val="00B72D0E"/>
    <w:rsid w:val="00B748BB"/>
    <w:rsid w:val="00BB3B07"/>
    <w:rsid w:val="00BC1A3E"/>
    <w:rsid w:val="00BC554D"/>
    <w:rsid w:val="00BD00FE"/>
    <w:rsid w:val="00BE3D27"/>
    <w:rsid w:val="00BE60A5"/>
    <w:rsid w:val="00BF40D1"/>
    <w:rsid w:val="00BF5FC6"/>
    <w:rsid w:val="00C0629D"/>
    <w:rsid w:val="00C14900"/>
    <w:rsid w:val="00C15C18"/>
    <w:rsid w:val="00C27AB7"/>
    <w:rsid w:val="00C431D4"/>
    <w:rsid w:val="00C44E35"/>
    <w:rsid w:val="00C50640"/>
    <w:rsid w:val="00C52550"/>
    <w:rsid w:val="00C75855"/>
    <w:rsid w:val="00C77A6D"/>
    <w:rsid w:val="00C77BFF"/>
    <w:rsid w:val="00C866DC"/>
    <w:rsid w:val="00C87875"/>
    <w:rsid w:val="00C95ABE"/>
    <w:rsid w:val="00C9676F"/>
    <w:rsid w:val="00CA54B2"/>
    <w:rsid w:val="00CC4F0B"/>
    <w:rsid w:val="00D056A7"/>
    <w:rsid w:val="00D3710D"/>
    <w:rsid w:val="00D52EA4"/>
    <w:rsid w:val="00D53ECE"/>
    <w:rsid w:val="00D63007"/>
    <w:rsid w:val="00D66C47"/>
    <w:rsid w:val="00D76F55"/>
    <w:rsid w:val="00D8493B"/>
    <w:rsid w:val="00D95FC5"/>
    <w:rsid w:val="00DA7AC9"/>
    <w:rsid w:val="00DE6C49"/>
    <w:rsid w:val="00DF135D"/>
    <w:rsid w:val="00E03CB6"/>
    <w:rsid w:val="00E138D9"/>
    <w:rsid w:val="00E212D3"/>
    <w:rsid w:val="00E26AB1"/>
    <w:rsid w:val="00E46348"/>
    <w:rsid w:val="00E468E4"/>
    <w:rsid w:val="00E5558E"/>
    <w:rsid w:val="00E60A2E"/>
    <w:rsid w:val="00E63FD1"/>
    <w:rsid w:val="00E74AC8"/>
    <w:rsid w:val="00E94DAC"/>
    <w:rsid w:val="00EA65DC"/>
    <w:rsid w:val="00EC1C47"/>
    <w:rsid w:val="00ED7FE2"/>
    <w:rsid w:val="00EF34EF"/>
    <w:rsid w:val="00F100C9"/>
    <w:rsid w:val="00F10210"/>
    <w:rsid w:val="00F102F6"/>
    <w:rsid w:val="00F27393"/>
    <w:rsid w:val="00F33E22"/>
    <w:rsid w:val="00F466FB"/>
    <w:rsid w:val="00F545BE"/>
    <w:rsid w:val="00F569B1"/>
    <w:rsid w:val="00F601E1"/>
    <w:rsid w:val="00F7279D"/>
    <w:rsid w:val="00F769EA"/>
    <w:rsid w:val="00F83072"/>
    <w:rsid w:val="00F8793B"/>
    <w:rsid w:val="00F94743"/>
    <w:rsid w:val="00F97D63"/>
    <w:rsid w:val="00FC3A6C"/>
    <w:rsid w:val="00FC5FC2"/>
    <w:rsid w:val="00FE1076"/>
    <w:rsid w:val="00FE65F0"/>
    <w:rsid w:val="00FF5AA1"/>
    <w:rsid w:val="00FF66A4"/>
    <w:rsid w:val="00FF68D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92EC9B"/>
  <w15:chartTrackingRefBased/>
  <w15:docId w15:val="{9C8FACFF-8096-4BE6-8B44-5241BB3BD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60" w:line="288" w:lineRule="auto"/>
        <w:ind w:left="2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6C0"/>
    <w:pPr>
      <w:ind w:left="0"/>
    </w:pPr>
    <w:rPr>
      <w:color w:val="000000" w:themeColor="text1"/>
      <w:sz w:val="22"/>
    </w:rPr>
  </w:style>
  <w:style w:type="paragraph" w:styleId="Heading1">
    <w:name w:val="heading 1"/>
    <w:basedOn w:val="Normal"/>
    <w:next w:val="Normal"/>
    <w:link w:val="Heading1Char"/>
    <w:uiPriority w:val="9"/>
    <w:qFormat/>
    <w:rsid w:val="00BC554D"/>
    <w:pPr>
      <w:numPr>
        <w:numId w:val="2"/>
      </w:numPr>
      <w:spacing w:before="400" w:after="60" w:line="240" w:lineRule="auto"/>
      <w:contextualSpacing/>
      <w:outlineLvl w:val="0"/>
    </w:pPr>
    <w:rPr>
      <w:rFonts w:ascii="Cambria" w:eastAsiaTheme="majorEastAsia" w:hAnsi="Cambria" w:cstheme="majorBidi"/>
      <w:smallCaps/>
      <w:color w:val="404040" w:themeColor="text1" w:themeTint="BF"/>
      <w:spacing w:val="20"/>
      <w:sz w:val="34"/>
      <w:szCs w:val="32"/>
    </w:rPr>
  </w:style>
  <w:style w:type="paragraph" w:styleId="Heading2">
    <w:name w:val="heading 2"/>
    <w:basedOn w:val="Normal"/>
    <w:next w:val="Normal"/>
    <w:link w:val="Heading2Char"/>
    <w:uiPriority w:val="9"/>
    <w:unhideWhenUsed/>
    <w:qFormat/>
    <w:rsid w:val="0090212B"/>
    <w:pPr>
      <w:numPr>
        <w:ilvl w:val="1"/>
        <w:numId w:val="2"/>
      </w:numPr>
      <w:spacing w:before="120" w:after="60" w:line="240" w:lineRule="auto"/>
      <w:contextualSpacing/>
      <w:outlineLvl w:val="1"/>
    </w:pPr>
    <w:rPr>
      <w:rFonts w:ascii="Cambria" w:eastAsiaTheme="majorEastAsia" w:hAnsi="Cambria" w:cstheme="majorBidi"/>
      <w:smallCaps/>
      <w:color w:val="595959" w:themeColor="text1" w:themeTint="A6"/>
      <w:spacing w:val="20"/>
      <w:sz w:val="32"/>
      <w:szCs w:val="28"/>
    </w:rPr>
  </w:style>
  <w:style w:type="paragraph" w:styleId="Heading3">
    <w:name w:val="heading 3"/>
    <w:basedOn w:val="Normal"/>
    <w:next w:val="Normal"/>
    <w:link w:val="Heading3Char"/>
    <w:uiPriority w:val="9"/>
    <w:unhideWhenUsed/>
    <w:qFormat/>
    <w:rsid w:val="007439C6"/>
    <w:pPr>
      <w:numPr>
        <w:ilvl w:val="2"/>
        <w:numId w:val="2"/>
      </w:numPr>
      <w:spacing w:before="120" w:after="60" w:line="240" w:lineRule="auto"/>
      <w:contextualSpacing/>
      <w:outlineLvl w:val="2"/>
    </w:pPr>
    <w:rPr>
      <w:rFonts w:ascii="Cambria" w:eastAsiaTheme="majorEastAsia" w:hAnsi="Cambria" w:cstheme="majorBidi"/>
      <w:smallCaps/>
      <w:color w:val="7F7F7F" w:themeColor="text1" w:themeTint="80"/>
      <w:spacing w:val="20"/>
      <w:sz w:val="28"/>
      <w:szCs w:val="24"/>
    </w:rPr>
  </w:style>
  <w:style w:type="paragraph" w:styleId="Heading4">
    <w:name w:val="heading 4"/>
    <w:basedOn w:val="Normal"/>
    <w:next w:val="Normal"/>
    <w:link w:val="Heading4Char"/>
    <w:uiPriority w:val="9"/>
    <w:semiHidden/>
    <w:unhideWhenUsed/>
    <w:qFormat/>
    <w:rsid w:val="0090212B"/>
    <w:pPr>
      <w:numPr>
        <w:ilvl w:val="3"/>
        <w:numId w:val="2"/>
      </w:numPr>
      <w:pBdr>
        <w:bottom w:val="single" w:sz="4" w:space="1" w:color="98A8BD" w:themeColor="text2" w:themeTint="7F"/>
      </w:pBdr>
      <w:spacing w:before="200" w:after="100" w:line="240" w:lineRule="auto"/>
      <w:contextualSpacing/>
      <w:outlineLvl w:val="3"/>
    </w:pPr>
    <w:rPr>
      <w:rFonts w:asciiTheme="majorHAnsi" w:eastAsiaTheme="majorEastAsia" w:hAnsiTheme="majorHAnsi" w:cstheme="majorBidi"/>
      <w:b/>
      <w:bCs/>
      <w:smallCaps/>
      <w:color w:val="767171" w:themeColor="background2" w:themeShade="80"/>
      <w:spacing w:val="20"/>
      <w:sz w:val="24"/>
    </w:rPr>
  </w:style>
  <w:style w:type="paragraph" w:styleId="Heading5">
    <w:name w:val="heading 5"/>
    <w:basedOn w:val="Normal"/>
    <w:next w:val="Normal"/>
    <w:link w:val="Heading5Char"/>
    <w:uiPriority w:val="9"/>
    <w:semiHidden/>
    <w:unhideWhenUsed/>
    <w:qFormat/>
    <w:rsid w:val="004756C0"/>
    <w:pPr>
      <w:numPr>
        <w:ilvl w:val="4"/>
        <w:numId w:val="2"/>
      </w:numPr>
      <w:pBdr>
        <w:bottom w:val="single" w:sz="4" w:space="1" w:color="8496B0" w:themeColor="text2" w:themeTint="99"/>
      </w:pBdr>
      <w:spacing w:before="200" w:after="100" w:line="240" w:lineRule="auto"/>
      <w:contextualSpacing/>
      <w:outlineLvl w:val="4"/>
    </w:pPr>
    <w:rPr>
      <w:rFonts w:asciiTheme="majorHAnsi" w:eastAsiaTheme="majorEastAsia" w:hAnsiTheme="majorHAnsi" w:cstheme="majorBidi"/>
      <w:smallCaps/>
      <w:color w:val="657C9C" w:themeColor="text2" w:themeTint="BF"/>
      <w:spacing w:val="20"/>
      <w:sz w:val="20"/>
    </w:rPr>
  </w:style>
  <w:style w:type="paragraph" w:styleId="Heading6">
    <w:name w:val="heading 6"/>
    <w:basedOn w:val="Normal"/>
    <w:next w:val="Normal"/>
    <w:link w:val="Heading6Char"/>
    <w:uiPriority w:val="9"/>
    <w:semiHidden/>
    <w:unhideWhenUsed/>
    <w:qFormat/>
    <w:rsid w:val="004756C0"/>
    <w:pPr>
      <w:numPr>
        <w:ilvl w:val="5"/>
        <w:numId w:val="2"/>
      </w:numPr>
      <w:pBdr>
        <w:bottom w:val="dotted" w:sz="8" w:space="1" w:color="747070" w:themeColor="background2" w:themeShade="7F"/>
      </w:pBdr>
      <w:spacing w:before="200" w:after="100"/>
      <w:contextualSpacing/>
      <w:outlineLvl w:val="5"/>
    </w:pPr>
    <w:rPr>
      <w:rFonts w:asciiTheme="majorHAnsi" w:eastAsiaTheme="majorEastAsia" w:hAnsiTheme="majorHAnsi" w:cstheme="majorBidi"/>
      <w:smallCaps/>
      <w:color w:val="747070" w:themeColor="background2" w:themeShade="7F"/>
      <w:spacing w:val="20"/>
      <w:sz w:val="20"/>
    </w:rPr>
  </w:style>
  <w:style w:type="paragraph" w:styleId="Heading7">
    <w:name w:val="heading 7"/>
    <w:basedOn w:val="Normal"/>
    <w:next w:val="Normal"/>
    <w:link w:val="Heading7Char"/>
    <w:uiPriority w:val="9"/>
    <w:semiHidden/>
    <w:unhideWhenUsed/>
    <w:qFormat/>
    <w:rsid w:val="004756C0"/>
    <w:pPr>
      <w:numPr>
        <w:ilvl w:val="6"/>
        <w:numId w:val="2"/>
      </w:numPr>
      <w:pBdr>
        <w:bottom w:val="dotted" w:sz="8" w:space="1" w:color="747070" w:themeColor="background2" w:themeShade="7F"/>
      </w:pBdr>
      <w:spacing w:before="200" w:after="100" w:line="240" w:lineRule="auto"/>
      <w:contextualSpacing/>
      <w:outlineLvl w:val="6"/>
    </w:pPr>
    <w:rPr>
      <w:rFonts w:asciiTheme="majorHAnsi" w:eastAsiaTheme="majorEastAsia" w:hAnsiTheme="majorHAnsi" w:cstheme="majorBidi"/>
      <w:b/>
      <w:bCs/>
      <w:smallCaps/>
      <w:color w:val="747070" w:themeColor="background2" w:themeShade="7F"/>
      <w:spacing w:val="20"/>
      <w:sz w:val="16"/>
      <w:szCs w:val="16"/>
    </w:rPr>
  </w:style>
  <w:style w:type="paragraph" w:styleId="Heading8">
    <w:name w:val="heading 8"/>
    <w:basedOn w:val="Normal"/>
    <w:next w:val="Normal"/>
    <w:link w:val="Heading8Char"/>
    <w:uiPriority w:val="9"/>
    <w:semiHidden/>
    <w:unhideWhenUsed/>
    <w:qFormat/>
    <w:rsid w:val="004756C0"/>
    <w:pPr>
      <w:numPr>
        <w:ilvl w:val="7"/>
        <w:numId w:val="2"/>
      </w:numPr>
      <w:spacing w:before="200" w:after="60" w:line="240" w:lineRule="auto"/>
      <w:contextualSpacing/>
      <w:outlineLvl w:val="7"/>
    </w:pPr>
    <w:rPr>
      <w:rFonts w:asciiTheme="majorHAnsi" w:eastAsiaTheme="majorEastAsia" w:hAnsiTheme="majorHAnsi" w:cstheme="majorBidi"/>
      <w:b/>
      <w:smallCaps/>
      <w:color w:val="747070" w:themeColor="background2" w:themeShade="7F"/>
      <w:spacing w:val="20"/>
      <w:sz w:val="16"/>
      <w:szCs w:val="16"/>
    </w:rPr>
  </w:style>
  <w:style w:type="paragraph" w:styleId="Heading9">
    <w:name w:val="heading 9"/>
    <w:basedOn w:val="Normal"/>
    <w:next w:val="Normal"/>
    <w:link w:val="Heading9Char"/>
    <w:uiPriority w:val="9"/>
    <w:semiHidden/>
    <w:unhideWhenUsed/>
    <w:qFormat/>
    <w:rsid w:val="004756C0"/>
    <w:pPr>
      <w:numPr>
        <w:ilvl w:val="8"/>
        <w:numId w:val="2"/>
      </w:numPr>
      <w:spacing w:before="200" w:after="60" w:line="240" w:lineRule="auto"/>
      <w:contextualSpacing/>
      <w:outlineLvl w:val="8"/>
    </w:pPr>
    <w:rPr>
      <w:rFonts w:asciiTheme="majorHAnsi" w:eastAsiaTheme="majorEastAsia" w:hAnsiTheme="majorHAnsi" w:cstheme="majorBidi"/>
      <w:smallCaps/>
      <w:color w:val="747070"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4756C0"/>
    <w:pPr>
      <w:spacing w:after="0" w:line="240" w:lineRule="auto"/>
    </w:pPr>
    <w:rPr>
      <w:color w:val="5A5A5A" w:themeColor="text1" w:themeTint="A5"/>
      <w:sz w:val="20"/>
    </w:rPr>
  </w:style>
  <w:style w:type="character" w:customStyle="1" w:styleId="NoSpacingChar">
    <w:name w:val="No Spacing Char"/>
    <w:basedOn w:val="DefaultParagraphFont"/>
    <w:link w:val="NoSpacing"/>
    <w:uiPriority w:val="1"/>
    <w:rsid w:val="004756C0"/>
    <w:rPr>
      <w:color w:val="5A5A5A" w:themeColor="text1" w:themeTint="A5"/>
    </w:rPr>
  </w:style>
  <w:style w:type="paragraph" w:styleId="Header">
    <w:name w:val="header"/>
    <w:basedOn w:val="Normal"/>
    <w:link w:val="HeaderChar"/>
    <w:uiPriority w:val="99"/>
    <w:unhideWhenUsed/>
    <w:rsid w:val="00DA7A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7AC9"/>
  </w:style>
  <w:style w:type="paragraph" w:styleId="Footer">
    <w:name w:val="footer"/>
    <w:basedOn w:val="Normal"/>
    <w:link w:val="FooterChar"/>
    <w:uiPriority w:val="99"/>
    <w:unhideWhenUsed/>
    <w:rsid w:val="00DA7A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7AC9"/>
  </w:style>
  <w:style w:type="paragraph" w:styleId="Subtitle">
    <w:name w:val="Subtitle"/>
    <w:aliases w:val="L1_Level"/>
    <w:basedOn w:val="NoSpacing"/>
    <w:next w:val="Normal"/>
    <w:link w:val="SubtitleChar"/>
    <w:uiPriority w:val="11"/>
    <w:qFormat/>
    <w:rsid w:val="008B3F1E"/>
    <w:pPr>
      <w:spacing w:before="120" w:after="120" w:line="360" w:lineRule="auto"/>
      <w:ind w:left="-360" w:firstLine="360"/>
      <w:jc w:val="both"/>
      <w:outlineLvl w:val="0"/>
    </w:pPr>
    <w:rPr>
      <w:smallCaps/>
      <w:color w:val="747070" w:themeColor="background2" w:themeShade="7F"/>
      <w:spacing w:val="5"/>
      <w:sz w:val="24"/>
      <w:szCs w:val="28"/>
    </w:rPr>
  </w:style>
  <w:style w:type="character" w:customStyle="1" w:styleId="SubtitleChar">
    <w:name w:val="Subtitle Char"/>
    <w:aliases w:val="L1_Level Char"/>
    <w:basedOn w:val="DefaultParagraphFont"/>
    <w:link w:val="Subtitle"/>
    <w:uiPriority w:val="11"/>
    <w:rsid w:val="008B3F1E"/>
    <w:rPr>
      <w:smallCaps/>
      <w:color w:val="747070" w:themeColor="background2" w:themeShade="7F"/>
      <w:spacing w:val="5"/>
      <w:sz w:val="24"/>
      <w:szCs w:val="28"/>
    </w:rPr>
  </w:style>
  <w:style w:type="character" w:customStyle="1" w:styleId="Heading1Char">
    <w:name w:val="Heading 1 Char"/>
    <w:basedOn w:val="DefaultParagraphFont"/>
    <w:link w:val="Heading1"/>
    <w:uiPriority w:val="9"/>
    <w:rsid w:val="00BC554D"/>
    <w:rPr>
      <w:rFonts w:ascii="Cambria" w:eastAsiaTheme="majorEastAsia" w:hAnsi="Cambria" w:cstheme="majorBidi"/>
      <w:smallCaps/>
      <w:color w:val="404040" w:themeColor="text1" w:themeTint="BF"/>
      <w:spacing w:val="20"/>
      <w:sz w:val="34"/>
      <w:szCs w:val="32"/>
    </w:rPr>
  </w:style>
  <w:style w:type="character" w:customStyle="1" w:styleId="Heading2Char">
    <w:name w:val="Heading 2 Char"/>
    <w:basedOn w:val="DefaultParagraphFont"/>
    <w:link w:val="Heading2"/>
    <w:uiPriority w:val="9"/>
    <w:rsid w:val="0090212B"/>
    <w:rPr>
      <w:rFonts w:ascii="Cambria" w:eastAsiaTheme="majorEastAsia" w:hAnsi="Cambria" w:cstheme="majorBidi"/>
      <w:smallCaps/>
      <w:color w:val="595959" w:themeColor="text1" w:themeTint="A6"/>
      <w:spacing w:val="20"/>
      <w:sz w:val="32"/>
      <w:szCs w:val="28"/>
    </w:rPr>
  </w:style>
  <w:style w:type="character" w:customStyle="1" w:styleId="Heading3Char">
    <w:name w:val="Heading 3 Char"/>
    <w:basedOn w:val="DefaultParagraphFont"/>
    <w:link w:val="Heading3"/>
    <w:uiPriority w:val="9"/>
    <w:rsid w:val="007439C6"/>
    <w:rPr>
      <w:rFonts w:ascii="Cambria" w:eastAsiaTheme="majorEastAsia" w:hAnsi="Cambria" w:cstheme="majorBidi"/>
      <w:smallCaps/>
      <w:color w:val="7F7F7F" w:themeColor="text1" w:themeTint="80"/>
      <w:spacing w:val="20"/>
      <w:sz w:val="28"/>
      <w:szCs w:val="24"/>
    </w:rPr>
  </w:style>
  <w:style w:type="character" w:customStyle="1" w:styleId="Heading4Char">
    <w:name w:val="Heading 4 Char"/>
    <w:basedOn w:val="DefaultParagraphFont"/>
    <w:link w:val="Heading4"/>
    <w:uiPriority w:val="9"/>
    <w:semiHidden/>
    <w:rsid w:val="0090212B"/>
    <w:rPr>
      <w:rFonts w:asciiTheme="majorHAnsi" w:eastAsiaTheme="majorEastAsia" w:hAnsiTheme="majorHAnsi" w:cstheme="majorBidi"/>
      <w:b/>
      <w:bCs/>
      <w:smallCaps/>
      <w:color w:val="767171" w:themeColor="background2" w:themeShade="80"/>
      <w:spacing w:val="20"/>
      <w:sz w:val="24"/>
    </w:rPr>
  </w:style>
  <w:style w:type="character" w:customStyle="1" w:styleId="Heading5Char">
    <w:name w:val="Heading 5 Char"/>
    <w:basedOn w:val="DefaultParagraphFont"/>
    <w:link w:val="Heading5"/>
    <w:uiPriority w:val="9"/>
    <w:semiHidden/>
    <w:rsid w:val="004756C0"/>
    <w:rPr>
      <w:rFonts w:asciiTheme="majorHAnsi" w:eastAsiaTheme="majorEastAsia" w:hAnsiTheme="majorHAnsi" w:cstheme="majorBidi"/>
      <w:smallCaps/>
      <w:color w:val="657C9C" w:themeColor="text2" w:themeTint="BF"/>
      <w:spacing w:val="20"/>
    </w:rPr>
  </w:style>
  <w:style w:type="character" w:customStyle="1" w:styleId="Heading6Char">
    <w:name w:val="Heading 6 Char"/>
    <w:basedOn w:val="DefaultParagraphFont"/>
    <w:link w:val="Heading6"/>
    <w:uiPriority w:val="9"/>
    <w:semiHidden/>
    <w:rsid w:val="004756C0"/>
    <w:rPr>
      <w:rFonts w:asciiTheme="majorHAnsi" w:eastAsiaTheme="majorEastAsia" w:hAnsiTheme="majorHAnsi" w:cstheme="majorBidi"/>
      <w:smallCaps/>
      <w:color w:val="747070" w:themeColor="background2" w:themeShade="7F"/>
      <w:spacing w:val="20"/>
    </w:rPr>
  </w:style>
  <w:style w:type="character" w:customStyle="1" w:styleId="Heading7Char">
    <w:name w:val="Heading 7 Char"/>
    <w:basedOn w:val="DefaultParagraphFont"/>
    <w:link w:val="Heading7"/>
    <w:uiPriority w:val="9"/>
    <w:semiHidden/>
    <w:rsid w:val="004756C0"/>
    <w:rPr>
      <w:rFonts w:asciiTheme="majorHAnsi" w:eastAsiaTheme="majorEastAsia" w:hAnsiTheme="majorHAnsi" w:cstheme="majorBidi"/>
      <w:b/>
      <w:bCs/>
      <w:smallCaps/>
      <w:color w:val="747070" w:themeColor="background2" w:themeShade="7F"/>
      <w:spacing w:val="20"/>
      <w:sz w:val="16"/>
      <w:szCs w:val="16"/>
    </w:rPr>
  </w:style>
  <w:style w:type="character" w:customStyle="1" w:styleId="Heading8Char">
    <w:name w:val="Heading 8 Char"/>
    <w:basedOn w:val="DefaultParagraphFont"/>
    <w:link w:val="Heading8"/>
    <w:uiPriority w:val="9"/>
    <w:semiHidden/>
    <w:rsid w:val="004756C0"/>
    <w:rPr>
      <w:rFonts w:asciiTheme="majorHAnsi" w:eastAsiaTheme="majorEastAsia" w:hAnsiTheme="majorHAnsi" w:cstheme="majorBidi"/>
      <w:b/>
      <w:smallCaps/>
      <w:color w:val="747070" w:themeColor="background2" w:themeShade="7F"/>
      <w:spacing w:val="20"/>
      <w:sz w:val="16"/>
      <w:szCs w:val="16"/>
    </w:rPr>
  </w:style>
  <w:style w:type="character" w:customStyle="1" w:styleId="Heading9Char">
    <w:name w:val="Heading 9 Char"/>
    <w:basedOn w:val="DefaultParagraphFont"/>
    <w:link w:val="Heading9"/>
    <w:uiPriority w:val="9"/>
    <w:semiHidden/>
    <w:rsid w:val="004756C0"/>
    <w:rPr>
      <w:rFonts w:asciiTheme="majorHAnsi" w:eastAsiaTheme="majorEastAsia" w:hAnsiTheme="majorHAnsi" w:cstheme="majorBidi"/>
      <w:smallCaps/>
      <w:color w:val="747070" w:themeColor="background2" w:themeShade="7F"/>
      <w:spacing w:val="20"/>
      <w:sz w:val="16"/>
      <w:szCs w:val="16"/>
    </w:rPr>
  </w:style>
  <w:style w:type="paragraph" w:styleId="Caption">
    <w:name w:val="caption"/>
    <w:basedOn w:val="Normal"/>
    <w:next w:val="Normal"/>
    <w:uiPriority w:val="35"/>
    <w:semiHidden/>
    <w:unhideWhenUsed/>
    <w:qFormat/>
    <w:rsid w:val="004756C0"/>
    <w:rPr>
      <w:b/>
      <w:bCs/>
      <w:smallCaps/>
      <w:color w:val="44546A" w:themeColor="text2"/>
      <w:spacing w:val="10"/>
      <w:sz w:val="18"/>
      <w:szCs w:val="18"/>
    </w:rPr>
  </w:style>
  <w:style w:type="paragraph" w:styleId="Title">
    <w:name w:val="Title"/>
    <w:aliases w:val="Paragraph"/>
    <w:basedOn w:val="ListParagraph"/>
    <w:next w:val="ListParagraph"/>
    <w:link w:val="TitleChar"/>
    <w:uiPriority w:val="10"/>
    <w:qFormat/>
    <w:rsid w:val="00D3710D"/>
    <w:pPr>
      <w:keepNext/>
      <w:keepLines/>
      <w:spacing w:before="120" w:after="120" w:line="360" w:lineRule="auto"/>
      <w:ind w:left="0"/>
      <w:jc w:val="both"/>
      <w:outlineLvl w:val="0"/>
    </w:pPr>
    <w:rPr>
      <w:rFonts w:ascii="Calibri" w:eastAsiaTheme="majorEastAsia" w:hAnsi="Calibri" w:cstheme="majorBidi"/>
      <w:smallCaps/>
      <w:color w:val="323E4F" w:themeColor="text2" w:themeShade="BF"/>
      <w:spacing w:val="5"/>
      <w:szCs w:val="72"/>
    </w:rPr>
  </w:style>
  <w:style w:type="character" w:customStyle="1" w:styleId="TitleChar">
    <w:name w:val="Title Char"/>
    <w:aliases w:val="Paragraph Char"/>
    <w:basedOn w:val="DefaultParagraphFont"/>
    <w:link w:val="Title"/>
    <w:uiPriority w:val="10"/>
    <w:rsid w:val="00D3710D"/>
    <w:rPr>
      <w:rFonts w:ascii="Calibri" w:eastAsiaTheme="majorEastAsia" w:hAnsi="Calibri" w:cstheme="majorBidi"/>
      <w:smallCaps/>
      <w:color w:val="323E4F" w:themeColor="text2" w:themeShade="BF"/>
      <w:spacing w:val="5"/>
      <w:sz w:val="22"/>
      <w:szCs w:val="72"/>
    </w:rPr>
  </w:style>
  <w:style w:type="character" w:styleId="Strong">
    <w:name w:val="Strong"/>
    <w:uiPriority w:val="22"/>
    <w:qFormat/>
    <w:rsid w:val="004756C0"/>
    <w:rPr>
      <w:b/>
      <w:bCs/>
      <w:spacing w:val="0"/>
    </w:rPr>
  </w:style>
  <w:style w:type="character" w:styleId="Emphasis">
    <w:name w:val="Emphasis"/>
    <w:uiPriority w:val="20"/>
    <w:qFormat/>
    <w:rsid w:val="004756C0"/>
    <w:rPr>
      <w:b/>
      <w:bCs/>
      <w:smallCaps/>
      <w:dstrike w:val="0"/>
      <w:color w:val="5A5A5A" w:themeColor="text1" w:themeTint="A5"/>
      <w:spacing w:val="20"/>
      <w:kern w:val="0"/>
      <w:vertAlign w:val="baseline"/>
    </w:rPr>
  </w:style>
  <w:style w:type="paragraph" w:styleId="ListParagraph">
    <w:name w:val="List Paragraph"/>
    <w:basedOn w:val="Normal"/>
    <w:link w:val="ListParagraphChar"/>
    <w:uiPriority w:val="34"/>
    <w:qFormat/>
    <w:rsid w:val="004756C0"/>
    <w:pPr>
      <w:ind w:left="720"/>
      <w:contextualSpacing/>
    </w:pPr>
  </w:style>
  <w:style w:type="paragraph" w:styleId="Quote">
    <w:name w:val="Quote"/>
    <w:basedOn w:val="Normal"/>
    <w:next w:val="Normal"/>
    <w:link w:val="QuoteChar"/>
    <w:uiPriority w:val="29"/>
    <w:qFormat/>
    <w:rsid w:val="004756C0"/>
    <w:rPr>
      <w:i/>
      <w:iCs/>
      <w:color w:val="5A5A5A" w:themeColor="text1" w:themeTint="A5"/>
      <w:sz w:val="20"/>
    </w:rPr>
  </w:style>
  <w:style w:type="character" w:customStyle="1" w:styleId="QuoteChar">
    <w:name w:val="Quote Char"/>
    <w:basedOn w:val="DefaultParagraphFont"/>
    <w:link w:val="Quote"/>
    <w:uiPriority w:val="29"/>
    <w:rsid w:val="004756C0"/>
    <w:rPr>
      <w:i/>
      <w:iCs/>
      <w:color w:val="5A5A5A" w:themeColor="text1" w:themeTint="A5"/>
    </w:rPr>
  </w:style>
  <w:style w:type="paragraph" w:styleId="IntenseQuote">
    <w:name w:val="Intense Quote"/>
    <w:basedOn w:val="Normal"/>
    <w:next w:val="Normal"/>
    <w:link w:val="IntenseQuoteChar"/>
    <w:uiPriority w:val="30"/>
    <w:qFormat/>
    <w:rsid w:val="004756C0"/>
    <w:pPr>
      <w:pBdr>
        <w:top w:val="single" w:sz="4" w:space="12" w:color="84B3DF" w:themeColor="accent1" w:themeTint="BF"/>
        <w:left w:val="single" w:sz="4" w:space="15" w:color="84B3DF" w:themeColor="accent1" w:themeTint="BF"/>
        <w:bottom w:val="single" w:sz="12" w:space="10" w:color="2E74B5" w:themeColor="accent1" w:themeShade="BF"/>
        <w:right w:val="single" w:sz="12" w:space="15" w:color="2E74B5" w:themeColor="accent1" w:themeShade="BF"/>
        <w:between w:val="single" w:sz="4" w:space="12" w:color="84B3DF" w:themeColor="accent1" w:themeTint="BF"/>
        <w:bar w:val="single" w:sz="4" w:color="84B3DF" w:themeColor="accent1" w:themeTint="BF"/>
      </w:pBdr>
      <w:spacing w:line="300" w:lineRule="auto"/>
      <w:ind w:left="2506" w:right="432"/>
    </w:pPr>
    <w:rPr>
      <w:rFonts w:asciiTheme="majorHAnsi" w:eastAsiaTheme="majorEastAsia" w:hAnsiTheme="majorHAnsi" w:cstheme="majorBidi"/>
      <w:smallCaps/>
      <w:color w:val="2E74B5" w:themeColor="accent1" w:themeShade="BF"/>
      <w:sz w:val="20"/>
    </w:rPr>
  </w:style>
  <w:style w:type="character" w:customStyle="1" w:styleId="IntenseQuoteChar">
    <w:name w:val="Intense Quote Char"/>
    <w:basedOn w:val="DefaultParagraphFont"/>
    <w:link w:val="IntenseQuote"/>
    <w:uiPriority w:val="30"/>
    <w:rsid w:val="004756C0"/>
    <w:rPr>
      <w:rFonts w:asciiTheme="majorHAnsi" w:eastAsiaTheme="majorEastAsia" w:hAnsiTheme="majorHAnsi" w:cstheme="majorBidi"/>
      <w:smallCaps/>
      <w:color w:val="2E74B5" w:themeColor="accent1" w:themeShade="BF"/>
    </w:rPr>
  </w:style>
  <w:style w:type="character" w:styleId="SubtleEmphasis">
    <w:name w:val="Subtle Emphasis"/>
    <w:uiPriority w:val="19"/>
    <w:qFormat/>
    <w:rsid w:val="004756C0"/>
    <w:rPr>
      <w:smallCaps/>
      <w:dstrike w:val="0"/>
      <w:color w:val="5A5A5A" w:themeColor="text1" w:themeTint="A5"/>
      <w:vertAlign w:val="baseline"/>
    </w:rPr>
  </w:style>
  <w:style w:type="character" w:styleId="IntenseEmphasis">
    <w:name w:val="Intense Emphasis"/>
    <w:uiPriority w:val="21"/>
    <w:qFormat/>
    <w:rsid w:val="004756C0"/>
    <w:rPr>
      <w:b/>
      <w:bCs/>
      <w:smallCaps/>
      <w:color w:val="5B9BD5" w:themeColor="accent1"/>
      <w:spacing w:val="40"/>
    </w:rPr>
  </w:style>
  <w:style w:type="character" w:styleId="SubtleReference">
    <w:name w:val="Subtle Reference"/>
    <w:uiPriority w:val="31"/>
    <w:qFormat/>
    <w:rsid w:val="004756C0"/>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4756C0"/>
    <w:rPr>
      <w:rFonts w:asciiTheme="majorHAnsi" w:eastAsiaTheme="majorEastAsia" w:hAnsiTheme="majorHAnsi" w:cstheme="majorBidi"/>
      <w:b/>
      <w:bCs/>
      <w:i/>
      <w:iCs/>
      <w:smallCaps/>
      <w:color w:val="323E4F" w:themeColor="text2" w:themeShade="BF"/>
      <w:spacing w:val="20"/>
    </w:rPr>
  </w:style>
  <w:style w:type="character" w:styleId="BookTitle">
    <w:name w:val="Book Title"/>
    <w:uiPriority w:val="33"/>
    <w:qFormat/>
    <w:rsid w:val="004756C0"/>
    <w:rPr>
      <w:rFonts w:asciiTheme="majorHAnsi" w:eastAsiaTheme="majorEastAsia" w:hAnsiTheme="majorHAnsi" w:cstheme="majorBidi"/>
      <w:b/>
      <w:bCs/>
      <w:smallCaps/>
      <w:color w:val="323E4F" w:themeColor="text2" w:themeShade="BF"/>
      <w:spacing w:val="10"/>
      <w:u w:val="single"/>
    </w:rPr>
  </w:style>
  <w:style w:type="paragraph" w:styleId="TOCHeading">
    <w:name w:val="TOC Heading"/>
    <w:basedOn w:val="Heading1"/>
    <w:next w:val="Normal"/>
    <w:uiPriority w:val="39"/>
    <w:unhideWhenUsed/>
    <w:qFormat/>
    <w:rsid w:val="004756C0"/>
    <w:pPr>
      <w:outlineLvl w:val="9"/>
    </w:pPr>
    <w:rPr>
      <w:lang w:bidi="en-US"/>
    </w:rPr>
  </w:style>
  <w:style w:type="table" w:styleId="TableGrid">
    <w:name w:val="Table Grid"/>
    <w:basedOn w:val="TableNormal"/>
    <w:uiPriority w:val="39"/>
    <w:rsid w:val="004756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83ED5"/>
    <w:rPr>
      <w:color w:val="808080"/>
    </w:rPr>
  </w:style>
  <w:style w:type="character" w:customStyle="1" w:styleId="ListParagraphChar">
    <w:name w:val="List Paragraph Char"/>
    <w:basedOn w:val="DefaultParagraphFont"/>
    <w:link w:val="ListParagraph"/>
    <w:uiPriority w:val="34"/>
    <w:rsid w:val="005616EE"/>
    <w:rPr>
      <w:color w:val="000000" w:themeColor="text1"/>
      <w:sz w:val="22"/>
    </w:rPr>
  </w:style>
  <w:style w:type="paragraph" w:styleId="TOC1">
    <w:name w:val="toc 1"/>
    <w:basedOn w:val="Normal"/>
    <w:next w:val="Normal"/>
    <w:autoRedefine/>
    <w:uiPriority w:val="39"/>
    <w:unhideWhenUsed/>
    <w:rsid w:val="006F7247"/>
    <w:pPr>
      <w:spacing w:after="100"/>
    </w:pPr>
  </w:style>
  <w:style w:type="paragraph" w:styleId="TOC2">
    <w:name w:val="toc 2"/>
    <w:basedOn w:val="Normal"/>
    <w:next w:val="Normal"/>
    <w:autoRedefine/>
    <w:uiPriority w:val="39"/>
    <w:unhideWhenUsed/>
    <w:rsid w:val="006F7247"/>
    <w:pPr>
      <w:spacing w:after="100"/>
      <w:ind w:left="220"/>
    </w:pPr>
  </w:style>
  <w:style w:type="paragraph" w:styleId="TOC3">
    <w:name w:val="toc 3"/>
    <w:basedOn w:val="Normal"/>
    <w:next w:val="Normal"/>
    <w:autoRedefine/>
    <w:uiPriority w:val="39"/>
    <w:unhideWhenUsed/>
    <w:rsid w:val="006F7247"/>
    <w:pPr>
      <w:spacing w:after="100"/>
      <w:ind w:left="440"/>
    </w:pPr>
  </w:style>
  <w:style w:type="character" w:styleId="Hyperlink">
    <w:name w:val="Hyperlink"/>
    <w:basedOn w:val="DefaultParagraphFont"/>
    <w:uiPriority w:val="99"/>
    <w:unhideWhenUsed/>
    <w:rsid w:val="006F7247"/>
    <w:rPr>
      <w:color w:val="0563C1" w:themeColor="hyperlink"/>
      <w:u w:val="single"/>
    </w:rPr>
  </w:style>
  <w:style w:type="paragraph" w:styleId="List2">
    <w:name w:val="List 2"/>
    <w:basedOn w:val="Normal"/>
    <w:uiPriority w:val="99"/>
    <w:semiHidden/>
    <w:unhideWhenUsed/>
    <w:rsid w:val="007229C0"/>
    <w:pPr>
      <w:ind w:left="72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glossaryDocument" Target="glossary/document.xml"/><Relationship Id="rId21" Type="http://schemas.openxmlformats.org/officeDocument/2006/relationships/image" Target="media/image40.png"/><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80.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60.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endnotes" Target="endnotes.xml"/><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09571D68FFD4A45A70332025AE911B6"/>
        <w:category>
          <w:name w:val="General"/>
          <w:gallery w:val="placeholder"/>
        </w:category>
        <w:types>
          <w:type w:val="bbPlcHdr"/>
        </w:types>
        <w:behaviors>
          <w:behavior w:val="content"/>
        </w:behaviors>
        <w:guid w:val="{353B49D4-0DDE-49ED-94E6-4F7C3BF0A44A}"/>
      </w:docPartPr>
      <w:docPartBody>
        <w:p w:rsidR="00F2737D" w:rsidRDefault="00050CAD" w:rsidP="00050CAD">
          <w:pPr>
            <w:pStyle w:val="209571D68FFD4A45A70332025AE911B6"/>
          </w:pPr>
          <w:r>
            <w:rPr>
              <w:color w:val="7F7F7F" w:themeColor="text1" w:themeTint="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0CAD"/>
    <w:rsid w:val="00050CAD"/>
    <w:rsid w:val="00094218"/>
    <w:rsid w:val="000D0F8E"/>
    <w:rsid w:val="001A622B"/>
    <w:rsid w:val="00233618"/>
    <w:rsid w:val="002A3395"/>
    <w:rsid w:val="00391AE3"/>
    <w:rsid w:val="00482165"/>
    <w:rsid w:val="005E6042"/>
    <w:rsid w:val="006A1FE7"/>
    <w:rsid w:val="008223F9"/>
    <w:rsid w:val="00925744"/>
    <w:rsid w:val="009B3B92"/>
    <w:rsid w:val="00AA669F"/>
    <w:rsid w:val="00AF5ED8"/>
    <w:rsid w:val="00B234C6"/>
    <w:rsid w:val="00B96D49"/>
    <w:rsid w:val="00BD7F76"/>
    <w:rsid w:val="00BF560E"/>
    <w:rsid w:val="00C606F4"/>
    <w:rsid w:val="00C73695"/>
    <w:rsid w:val="00D126F9"/>
    <w:rsid w:val="00E37A6C"/>
    <w:rsid w:val="00E51B6F"/>
    <w:rsid w:val="00E80B02"/>
    <w:rsid w:val="00F2737D"/>
    <w:rsid w:val="00FA7C5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09571D68FFD4A45A70332025AE911B6">
    <w:name w:val="209571D68FFD4A45A70332025AE911B6"/>
    <w:rsid w:val="00050CAD"/>
  </w:style>
  <w:style w:type="character" w:styleId="PlaceholderText">
    <w:name w:val="Placeholder Text"/>
    <w:basedOn w:val="DefaultParagraphFont"/>
    <w:uiPriority w:val="99"/>
    <w:semiHidden/>
    <w:rsid w:val="009B3B9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75-C UDYOG VIHAR</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CEC711B-BCE3-4917-96CD-847B66198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9</TotalTime>
  <Pages>32</Pages>
  <Words>1858</Words>
  <Characters>10595</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User Manual | 2022</vt:lpstr>
    </vt:vector>
  </TitlesOfParts>
  <Company>kanishk</Company>
  <LinksUpToDate>false</LinksUpToDate>
  <CharactersWithSpaces>12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 | 2022</dc:title>
  <dc:subject/>
  <dc:creator>Sneha</dc:creator>
  <cp:keywords/>
  <dc:description/>
  <cp:lastModifiedBy>BCIL</cp:lastModifiedBy>
  <cp:revision>14</cp:revision>
  <dcterms:created xsi:type="dcterms:W3CDTF">2022-04-19T05:51:00Z</dcterms:created>
  <dcterms:modified xsi:type="dcterms:W3CDTF">2022-12-09T10:13:00Z</dcterms:modified>
</cp:coreProperties>
</file>